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B1C151C" w14:textId="77777777" w:rsidR="009F3982" w:rsidRPr="009F3982" w:rsidRDefault="009F3982" w:rsidP="009F3982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1F6286CD" w14:textId="77777777" w:rsidR="009F3982" w:rsidRPr="009F3982" w:rsidRDefault="009F3982" w:rsidP="009F398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9F3982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21DA1FB8" w14:textId="77777777" w:rsidR="009F3982" w:rsidRPr="009F3982" w:rsidRDefault="009F3982" w:rsidP="009F398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47FFA6FE" w14:textId="77777777" w:rsidR="009F3982" w:rsidRPr="009F3982" w:rsidRDefault="009F3982" w:rsidP="009F398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35B62D40" w14:textId="77777777" w:rsidR="009F3982" w:rsidRPr="009F3982" w:rsidRDefault="009F3982" w:rsidP="009F398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9F3982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28F2B4F6" w14:textId="77777777" w:rsidR="009F3982" w:rsidRPr="009F3982" w:rsidRDefault="009F3982" w:rsidP="009F3982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02150A80" w14:textId="77777777" w:rsidR="009F3982" w:rsidRPr="009F3982" w:rsidRDefault="009F3982" w:rsidP="009F3982">
      <w:pPr>
        <w:spacing w:after="288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9F3982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7C408EC3" w14:textId="77777777" w:rsidR="009F3982" w:rsidRPr="009F3982" w:rsidRDefault="009F3982" w:rsidP="009F3982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9F3982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тчёт по лабораторной работе № 1</w:t>
      </w:r>
    </w:p>
    <w:p w14:paraId="53B1CCDF" w14:textId="202C595E" w:rsidR="009F3982" w:rsidRPr="009F3982" w:rsidRDefault="009F3982" w:rsidP="009F3982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9F3982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МДК</w:t>
      </w:r>
      <w:r w:rsidR="0059506A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 04.01 Внедрение и поддержка КС</w:t>
      </w:r>
      <w:r w:rsidRPr="009F3982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670D657F" w14:textId="77777777" w:rsidR="009F3982" w:rsidRPr="009F3982" w:rsidRDefault="009F3982" w:rsidP="009F3982">
      <w:pPr>
        <w:spacing w:after="0" w:line="259" w:lineRule="auto"/>
        <w:ind w:left="10" w:right="76" w:hanging="10"/>
        <w:jc w:val="center"/>
        <w:rPr>
          <w:rFonts w:ascii="Times New Roman" w:hAnsi="Times New Roman" w:cs="Times New Roman"/>
          <w:sz w:val="32"/>
          <w:szCs w:val="32"/>
        </w:rPr>
      </w:pPr>
      <w:r w:rsidRPr="009F3982">
        <w:rPr>
          <w:rFonts w:ascii="Times New Roman" w:eastAsia="Calibri" w:hAnsi="Times New Roman" w:cs="Times New Roman"/>
          <w:b/>
          <w:bCs/>
          <w:sz w:val="32"/>
          <w:szCs w:val="32"/>
        </w:rPr>
        <w:t xml:space="preserve">Тема: </w:t>
      </w:r>
      <w:r w:rsidRPr="009F3982">
        <w:rPr>
          <w:rFonts w:ascii="Times New Roman" w:hAnsi="Times New Roman" w:cs="Times New Roman"/>
          <w:b/>
          <w:bCs/>
          <w:sz w:val="32"/>
          <w:szCs w:val="32"/>
        </w:rPr>
        <w:t>«</w:t>
      </w:r>
      <w:r w:rsidRPr="009F3982">
        <w:rPr>
          <w:rFonts w:ascii="Times New Roman" w:hAnsi="Times New Roman" w:cs="Times New Roman"/>
          <w:b/>
          <w:sz w:val="32"/>
          <w:szCs w:val="32"/>
        </w:rPr>
        <w:t>Проектирование графического интерфейса пользователя</w:t>
      </w:r>
      <w:r w:rsidRPr="009F3982">
        <w:rPr>
          <w:rFonts w:ascii="Times New Roman" w:hAnsi="Times New Roman" w:cs="Times New Roman"/>
          <w:b/>
          <w:bCs/>
          <w:sz w:val="32"/>
          <w:szCs w:val="32"/>
        </w:rPr>
        <w:t>»</w:t>
      </w:r>
    </w:p>
    <w:p w14:paraId="07FB94DA" w14:textId="77777777" w:rsidR="009F3982" w:rsidRPr="009F3982" w:rsidRDefault="009F3982" w:rsidP="009F3982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bookmarkStart w:id="0" w:name="_Hlk177465496"/>
      <w:r w:rsidRPr="009F3982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а студентка</w:t>
      </w:r>
    </w:p>
    <w:p w14:paraId="598A2F42" w14:textId="77777777" w:rsidR="009F3982" w:rsidRPr="009F3982" w:rsidRDefault="009F3982" w:rsidP="009F3982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7</w:t>
      </w:r>
    </w:p>
    <w:p w14:paraId="2543DC6E" w14:textId="77777777" w:rsidR="009F3982" w:rsidRPr="009F3982" w:rsidRDefault="009F3982" w:rsidP="009F398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онные системы и программирование</w:t>
      </w:r>
    </w:p>
    <w:p w14:paraId="376C3F8E" w14:textId="77777777" w:rsidR="009F3982" w:rsidRPr="009F3982" w:rsidRDefault="009F3982" w:rsidP="009F398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4ECEEB06" w14:textId="77777777" w:rsidR="009F3982" w:rsidRPr="009F3982" w:rsidRDefault="009F3982" w:rsidP="009F398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9F3982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19/22</w:t>
      </w:r>
    </w:p>
    <w:p w14:paraId="731B271C" w14:textId="77777777" w:rsidR="009F3982" w:rsidRPr="009F3982" w:rsidRDefault="009F3982" w:rsidP="009F3982">
      <w:pPr>
        <w:tabs>
          <w:tab w:val="left" w:pos="4060"/>
        </w:tabs>
        <w:spacing w:after="20" w:line="240" w:lineRule="auto"/>
        <w:ind w:left="708" w:firstLine="4805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овалева Алёна Александровна</w:t>
      </w:r>
    </w:p>
    <w:p w14:paraId="73B84685" w14:textId="77777777" w:rsidR="009F3982" w:rsidRPr="009F3982" w:rsidRDefault="009F3982" w:rsidP="009F3982">
      <w:pPr>
        <w:tabs>
          <w:tab w:val="left" w:pos="4060"/>
        </w:tabs>
        <w:spacing w:after="20" w:line="240" w:lineRule="auto"/>
        <w:ind w:firstLine="4805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</w:p>
    <w:p w14:paraId="7F764523" w14:textId="77777777" w:rsidR="009F3982" w:rsidRPr="009F3982" w:rsidRDefault="009F3982" w:rsidP="009F3982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067E345D" w14:textId="73361A6C" w:rsidR="009F3982" w:rsidRPr="009605C0" w:rsidRDefault="009F3982" w:rsidP="009605C0">
      <w:pPr>
        <w:tabs>
          <w:tab w:val="left" w:pos="4060"/>
        </w:tabs>
        <w:spacing w:after="1440" w:line="360" w:lineRule="auto"/>
        <w:ind w:firstLine="4802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 w:rsidRPr="009F3982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асильева Дарья Васильевна</w:t>
      </w:r>
      <w:bookmarkEnd w:id="0"/>
    </w:p>
    <w:p w14:paraId="32AB7CC6" w14:textId="77777777" w:rsidR="009F3982" w:rsidRPr="009F3982" w:rsidRDefault="009F3982" w:rsidP="009F3982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77DE791D" w14:textId="77777777" w:rsidR="009F3982" w:rsidRPr="009F3982" w:rsidRDefault="009F3982" w:rsidP="009F3982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9F3982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4</w:t>
      </w:r>
    </w:p>
    <w:p w14:paraId="2CD94ECA" w14:textId="022B74D5" w:rsidR="009F3982" w:rsidRPr="00647D5B" w:rsidRDefault="009F3982" w:rsidP="003F110D">
      <w:pPr>
        <w:pStyle w:val="1"/>
        <w:spacing w:line="360" w:lineRule="auto"/>
        <w:ind w:left="703" w:right="0" w:firstLine="0"/>
      </w:pPr>
      <w:r w:rsidRPr="00E84CAC">
        <w:rPr>
          <w:rFonts w:eastAsia="Calibri"/>
        </w:rPr>
        <w:br w:type="page"/>
      </w:r>
      <w:r w:rsidRPr="00647D5B">
        <w:lastRenderedPageBreak/>
        <w:t>Цель работы:</w:t>
      </w:r>
    </w:p>
    <w:p w14:paraId="27B05B99" w14:textId="77777777" w:rsidR="009F3982" w:rsidRPr="00647D5B" w:rsidRDefault="009F3982" w:rsidP="003F110D">
      <w:pPr>
        <w:spacing w:after="0" w:line="360" w:lineRule="auto"/>
        <w:ind w:left="-15" w:right="66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4C65F917" w14:textId="77777777" w:rsidR="009F3982" w:rsidRPr="00647D5B" w:rsidRDefault="009F3982" w:rsidP="003F110D">
      <w:pPr>
        <w:spacing w:after="0" w:line="360" w:lineRule="auto"/>
        <w:ind w:left="703" w:hanging="1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47D5B">
        <w:rPr>
          <w:rFonts w:ascii="Times New Roman" w:hAnsi="Times New Roman" w:cs="Times New Roman"/>
          <w:b/>
          <w:sz w:val="28"/>
          <w:szCs w:val="28"/>
        </w:rPr>
        <w:t xml:space="preserve">Ход работы: </w:t>
      </w:r>
    </w:p>
    <w:p w14:paraId="7F11D3C6" w14:textId="77777777" w:rsidR="009F3982" w:rsidRPr="00647D5B" w:rsidRDefault="009F3982" w:rsidP="003F110D">
      <w:pPr>
        <w:spacing w:after="0" w:line="360" w:lineRule="auto"/>
        <w:ind w:right="66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47D5B">
        <w:rPr>
          <w:rFonts w:ascii="Times New Roman" w:hAnsi="Times New Roman" w:cs="Times New Roman"/>
          <w:b/>
          <w:bCs/>
          <w:sz w:val="28"/>
          <w:szCs w:val="28"/>
        </w:rPr>
        <w:t>1. Список функционала с ранжированием по трем уровням доступа</w:t>
      </w:r>
    </w:p>
    <w:p w14:paraId="69F64CC3" w14:textId="08DDEB35" w:rsidR="009F3982" w:rsidRPr="00647D5B" w:rsidRDefault="009F3982" w:rsidP="003F110D">
      <w:pPr>
        <w:spacing w:after="0" w:line="360" w:lineRule="auto"/>
        <w:ind w:right="66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Гость</w:t>
      </w:r>
      <w:r w:rsidR="009724FA" w:rsidRPr="00647D5B">
        <w:rPr>
          <w:rFonts w:ascii="Times New Roman" w:hAnsi="Times New Roman" w:cs="Times New Roman"/>
          <w:sz w:val="28"/>
          <w:szCs w:val="28"/>
        </w:rPr>
        <w:t xml:space="preserve"> и клиент:</w:t>
      </w:r>
    </w:p>
    <w:p w14:paraId="28EBBC2B" w14:textId="5C54C5E5" w:rsidR="009F3982" w:rsidRPr="00647D5B" w:rsidRDefault="009F3982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Просмотр каталога товаров</w:t>
      </w:r>
    </w:p>
    <w:p w14:paraId="45568AC5" w14:textId="34AA2B46" w:rsidR="009724FA" w:rsidRPr="00647D5B" w:rsidRDefault="009724FA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Поиск товаров</w:t>
      </w:r>
    </w:p>
    <w:p w14:paraId="769E839A" w14:textId="6B408E26" w:rsidR="009F3982" w:rsidRPr="00647D5B" w:rsidRDefault="009F3982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Актуальные предложения</w:t>
      </w:r>
      <w:r w:rsidR="007D344B">
        <w:rPr>
          <w:rFonts w:ascii="Times New Roman" w:hAnsi="Times New Roman" w:cs="Times New Roman"/>
          <w:sz w:val="28"/>
          <w:szCs w:val="28"/>
        </w:rPr>
        <w:t xml:space="preserve"> (слайдер)</w:t>
      </w:r>
    </w:p>
    <w:p w14:paraId="45AF6F23" w14:textId="282F25C8" w:rsidR="009724FA" w:rsidRPr="00647D5B" w:rsidRDefault="009724FA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Список избранных товаров</w:t>
      </w:r>
    </w:p>
    <w:p w14:paraId="3651F993" w14:textId="4E10150F" w:rsidR="009F3982" w:rsidRPr="00647D5B" w:rsidRDefault="009F3982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Добавление товара в корзину</w:t>
      </w:r>
    </w:p>
    <w:p w14:paraId="01E03B0C" w14:textId="4D1E4FB6" w:rsidR="009F3982" w:rsidRPr="00647D5B" w:rsidRDefault="009F3982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Просмотр корзины</w:t>
      </w:r>
    </w:p>
    <w:p w14:paraId="1245E925" w14:textId="1A8A9081" w:rsidR="009F3982" w:rsidRPr="00647D5B" w:rsidRDefault="009F3982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Удаление товара из корзины</w:t>
      </w:r>
    </w:p>
    <w:p w14:paraId="1B1819E7" w14:textId="316404B2" w:rsidR="0036556E" w:rsidRPr="00647D5B" w:rsidRDefault="0036556E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Просмотр отзывов</w:t>
      </w:r>
    </w:p>
    <w:p w14:paraId="308677F7" w14:textId="48AD9E6A" w:rsidR="0036556E" w:rsidRPr="00647D5B" w:rsidRDefault="0036556E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Авторизация (только клиент)</w:t>
      </w:r>
    </w:p>
    <w:p w14:paraId="56E57376" w14:textId="5B63D95B" w:rsidR="0036556E" w:rsidRPr="00647D5B" w:rsidRDefault="0036556E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Оформление заказа (только клиент)</w:t>
      </w:r>
    </w:p>
    <w:p w14:paraId="26556609" w14:textId="1FE6B386" w:rsidR="0036556E" w:rsidRPr="00647D5B" w:rsidRDefault="0036556E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Оплата заказа (только клиент)</w:t>
      </w:r>
    </w:p>
    <w:p w14:paraId="1F0DE33F" w14:textId="3A082346" w:rsidR="009F3982" w:rsidRPr="00647D5B" w:rsidRDefault="009F3982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Детальная информация о товаре</w:t>
      </w:r>
    </w:p>
    <w:p w14:paraId="653E18E8" w14:textId="20B68014" w:rsidR="007F7365" w:rsidRPr="00647D5B" w:rsidRDefault="007F7365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Сортировка товаров</w:t>
      </w:r>
    </w:p>
    <w:p w14:paraId="71DA719E" w14:textId="05EB2977" w:rsidR="0036556E" w:rsidRPr="00647D5B" w:rsidRDefault="0036556E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Просмотр личного кабинета (только клиент)</w:t>
      </w:r>
    </w:p>
    <w:p w14:paraId="2FB2E48B" w14:textId="39D9C42A" w:rsidR="0036556E" w:rsidRDefault="0036556E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Отслеживание статуса заказа (только клиент)</w:t>
      </w:r>
    </w:p>
    <w:p w14:paraId="72474790" w14:textId="7C45083D" w:rsidR="0081357D" w:rsidRPr="0081357D" w:rsidRDefault="0081357D" w:rsidP="0081357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Регистрация пользователя (только гость)</w:t>
      </w:r>
    </w:p>
    <w:p w14:paraId="4AF571E0" w14:textId="712D9CDB" w:rsidR="009F3982" w:rsidRPr="00647D5B" w:rsidRDefault="009F3982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Связь со службой поддержки</w:t>
      </w:r>
    </w:p>
    <w:p w14:paraId="352FF6D8" w14:textId="5ECF86DE" w:rsidR="0036556E" w:rsidRPr="00647D5B" w:rsidRDefault="0036556E" w:rsidP="003F110D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Просмотр контактной информации</w:t>
      </w:r>
    </w:p>
    <w:p w14:paraId="2835915F" w14:textId="77777777" w:rsidR="009F3982" w:rsidRPr="00647D5B" w:rsidRDefault="009F3982" w:rsidP="003F110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 xml:space="preserve">Администратор: </w:t>
      </w:r>
    </w:p>
    <w:p w14:paraId="2A16AA2D" w14:textId="55CEA7D5" w:rsidR="009F3982" w:rsidRPr="00647D5B" w:rsidRDefault="009F3982" w:rsidP="003F110D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Управление каталогом</w:t>
      </w:r>
      <w:r w:rsidR="0036556E" w:rsidRPr="00647D5B">
        <w:rPr>
          <w:rFonts w:ascii="Times New Roman" w:hAnsi="Times New Roman" w:cs="Times New Roman"/>
          <w:sz w:val="28"/>
          <w:szCs w:val="28"/>
        </w:rPr>
        <w:t xml:space="preserve"> товаров</w:t>
      </w:r>
    </w:p>
    <w:p w14:paraId="24B6202B" w14:textId="79FCE371" w:rsidR="0036556E" w:rsidRPr="00647D5B" w:rsidRDefault="0036556E" w:rsidP="003F110D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Управление заказами</w:t>
      </w:r>
    </w:p>
    <w:p w14:paraId="428B50D2" w14:textId="768273AA" w:rsidR="009F3982" w:rsidRPr="00647D5B" w:rsidRDefault="009F3982" w:rsidP="003F110D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Управление контентом</w:t>
      </w:r>
    </w:p>
    <w:p w14:paraId="5D5C4950" w14:textId="0180636C" w:rsidR="0036556E" w:rsidRPr="00647D5B" w:rsidRDefault="0036556E" w:rsidP="003F110D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Поддержка клиентов</w:t>
      </w:r>
    </w:p>
    <w:p w14:paraId="2A2E39FD" w14:textId="77777777" w:rsidR="0036556E" w:rsidRPr="00647D5B" w:rsidRDefault="009F3982" w:rsidP="003F110D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 xml:space="preserve">Управление настройками </w:t>
      </w:r>
    </w:p>
    <w:p w14:paraId="6A70624E" w14:textId="77777777" w:rsidR="0036556E" w:rsidRPr="00647D5B" w:rsidRDefault="0036556E" w:rsidP="003F110D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lastRenderedPageBreak/>
        <w:t>Безопасность и учетные записи</w:t>
      </w:r>
    </w:p>
    <w:p w14:paraId="39A06C9D" w14:textId="77777777" w:rsidR="00647D5B" w:rsidRDefault="00647D5B" w:rsidP="003F110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DBC6F2" w14:textId="381AC871" w:rsidR="00081DAF" w:rsidRPr="003F110D" w:rsidRDefault="009F3982" w:rsidP="003F110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47D5B">
        <w:rPr>
          <w:rFonts w:ascii="Times New Roman" w:hAnsi="Times New Roman" w:cs="Times New Roman"/>
          <w:b/>
          <w:bCs/>
          <w:sz w:val="28"/>
          <w:szCs w:val="28"/>
        </w:rPr>
        <w:t xml:space="preserve">2. </w:t>
      </w:r>
      <w:r w:rsidRPr="003F110D">
        <w:rPr>
          <w:rFonts w:ascii="Times New Roman" w:hAnsi="Times New Roman" w:cs="Times New Roman"/>
          <w:b/>
          <w:bCs/>
          <w:sz w:val="28"/>
          <w:szCs w:val="28"/>
        </w:rPr>
        <w:t xml:space="preserve">Сценарий </w:t>
      </w:r>
      <w:r w:rsidR="00A73A6B">
        <w:rPr>
          <w:rFonts w:ascii="Times New Roman" w:hAnsi="Times New Roman" w:cs="Times New Roman"/>
          <w:b/>
          <w:bCs/>
          <w:sz w:val="28"/>
          <w:szCs w:val="28"/>
        </w:rPr>
        <w:t>потребностей</w:t>
      </w:r>
      <w:r w:rsidR="00CE43F6" w:rsidRPr="003F110D">
        <w:rPr>
          <w:rFonts w:ascii="Times New Roman" w:hAnsi="Times New Roman" w:cs="Times New Roman"/>
          <w:b/>
          <w:bCs/>
          <w:sz w:val="28"/>
          <w:szCs w:val="28"/>
        </w:rPr>
        <w:t xml:space="preserve"> пользователя</w:t>
      </w:r>
    </w:p>
    <w:p w14:paraId="62870BEB" w14:textId="6DFED899" w:rsidR="00172D7F" w:rsidRDefault="00081DAF" w:rsidP="003F110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7D5B">
        <w:rPr>
          <w:rFonts w:ascii="Tahoma" w:hAnsi="Tahoma" w:cs="Tahoma"/>
          <w:color w:val="000000"/>
          <w:sz w:val="28"/>
          <w:szCs w:val="28"/>
        </w:rPr>
        <w:t>﻿﻿</w:t>
      </w:r>
      <w:r w:rsidR="00A73A6B">
        <w:rPr>
          <w:rFonts w:ascii="Tahoma" w:hAnsi="Tahoma" w:cs="Tahoma"/>
          <w:color w:val="000000"/>
          <w:sz w:val="28"/>
          <w:szCs w:val="28"/>
        </w:rPr>
        <w:tab/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>Пользователь заходит на сайт и попадает на главную страницу.</w:t>
      </w:r>
      <w:r w:rsidR="00A73A6B">
        <w:rPr>
          <w:rFonts w:ascii="Times New Roman" w:hAnsi="Times New Roman" w:cs="Times New Roman"/>
          <w:color w:val="000000"/>
          <w:sz w:val="28"/>
          <w:szCs w:val="28"/>
        </w:rPr>
        <w:t xml:space="preserve"> Здесь ему может потребоваться:</w:t>
      </w:r>
    </w:p>
    <w:p w14:paraId="3E31AA70" w14:textId="125F9528" w:rsidR="00172D7F" w:rsidRDefault="00172D7F" w:rsidP="003F110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7D5B">
        <w:rPr>
          <w:rFonts w:ascii="Tahoma" w:hAnsi="Tahoma" w:cs="Tahoma"/>
          <w:color w:val="000000"/>
          <w:sz w:val="28"/>
          <w:szCs w:val="28"/>
        </w:rPr>
        <w:t>﻿﻿-</w:t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узнать мнение</w:t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 xml:space="preserve"> других покупателей о цветах и магазине.</w:t>
      </w:r>
    </w:p>
    <w:p w14:paraId="6E03CECC" w14:textId="7C6BE89E" w:rsidR="002E386A" w:rsidRDefault="002E386A" w:rsidP="003F110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7D5B">
        <w:rPr>
          <w:rFonts w:ascii="Tahoma" w:hAnsi="Tahoma" w:cs="Tahoma"/>
          <w:color w:val="000000"/>
          <w:sz w:val="28"/>
          <w:szCs w:val="28"/>
        </w:rPr>
        <w:t>﻿﻿-</w:t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 xml:space="preserve"> узнать</w:t>
      </w:r>
      <w:r w:rsidR="00172D7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72D7F" w:rsidRPr="00647D5B">
        <w:rPr>
          <w:rFonts w:ascii="Times New Roman" w:hAnsi="Times New Roman" w:cs="Times New Roman"/>
          <w:color w:val="000000"/>
          <w:sz w:val="28"/>
          <w:szCs w:val="28"/>
        </w:rPr>
        <w:t>больше</w:t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 xml:space="preserve"> о компании, почитать подробную информацию о букетах и композициях.</w:t>
      </w:r>
    </w:p>
    <w:p w14:paraId="6E7F0362" w14:textId="5B6B0F2C" w:rsidR="00172D7F" w:rsidRPr="00647D5B" w:rsidRDefault="00172D7F" w:rsidP="003F110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7D5B">
        <w:rPr>
          <w:rFonts w:ascii="Tahoma" w:hAnsi="Tahoma" w:cs="Tahoma"/>
          <w:color w:val="000000"/>
          <w:sz w:val="28"/>
          <w:szCs w:val="28"/>
        </w:rPr>
        <w:t>﻿﻿-</w:t>
      </w:r>
      <w:r>
        <w:rPr>
          <w:rFonts w:ascii="Tahoma" w:hAnsi="Tahoma" w:cs="Tahoma"/>
          <w:color w:val="000000"/>
          <w:sz w:val="28"/>
          <w:szCs w:val="28"/>
        </w:rPr>
        <w:t xml:space="preserve"> п</w:t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>риобрести букет определенной ценовой категории.</w:t>
      </w:r>
    </w:p>
    <w:p w14:paraId="7AB58750" w14:textId="580FCE35" w:rsidR="00CE43F6" w:rsidRDefault="00CE43F6" w:rsidP="003F110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7D5B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172D7F">
        <w:rPr>
          <w:rFonts w:ascii="Times New Roman" w:hAnsi="Times New Roman" w:cs="Times New Roman"/>
          <w:color w:val="000000"/>
          <w:sz w:val="28"/>
          <w:szCs w:val="28"/>
        </w:rPr>
        <w:t xml:space="preserve"> п</w:t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 xml:space="preserve">осмотреть выгодные акции и предложения, цветы со скидкой. </w:t>
      </w:r>
    </w:p>
    <w:p w14:paraId="7692542C" w14:textId="0CCE1E66" w:rsidR="00081DAF" w:rsidRPr="00647D5B" w:rsidRDefault="00081DAF" w:rsidP="003F110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7D5B">
        <w:rPr>
          <w:rFonts w:ascii="Tahoma" w:hAnsi="Tahoma" w:cs="Tahoma"/>
          <w:color w:val="000000"/>
          <w:sz w:val="28"/>
          <w:szCs w:val="28"/>
        </w:rPr>
        <w:t>﻿﻿</w:t>
      </w:r>
      <w:r w:rsidR="00CE43F6" w:rsidRPr="00647D5B">
        <w:rPr>
          <w:rFonts w:ascii="Tahoma" w:hAnsi="Tahoma" w:cs="Tahoma"/>
          <w:color w:val="000000"/>
          <w:sz w:val="28"/>
          <w:szCs w:val="28"/>
        </w:rPr>
        <w:t>-</w:t>
      </w:r>
      <w:r w:rsidR="00172D7F">
        <w:rPr>
          <w:rFonts w:ascii="Tahoma" w:hAnsi="Tahoma" w:cs="Tahoma"/>
          <w:color w:val="000000"/>
          <w:sz w:val="28"/>
          <w:szCs w:val="28"/>
        </w:rPr>
        <w:t xml:space="preserve"> н</w:t>
      </w:r>
      <w:r w:rsidR="002E386A">
        <w:rPr>
          <w:rFonts w:ascii="Times New Roman" w:hAnsi="Times New Roman" w:cs="Times New Roman"/>
          <w:color w:val="000000"/>
          <w:sz w:val="28"/>
          <w:szCs w:val="28"/>
        </w:rPr>
        <w:t>айти определенный цветок или композицию</w:t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14:paraId="66B42613" w14:textId="37535138" w:rsidR="00081DAF" w:rsidRPr="00647D5B" w:rsidRDefault="00081DAF" w:rsidP="003F110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7D5B">
        <w:rPr>
          <w:rFonts w:ascii="Tahoma" w:hAnsi="Tahoma" w:cs="Tahoma"/>
          <w:color w:val="000000"/>
          <w:sz w:val="28"/>
          <w:szCs w:val="28"/>
        </w:rPr>
        <w:t>﻿﻿</w:t>
      </w:r>
      <w:r w:rsidR="00CE43F6" w:rsidRPr="00647D5B">
        <w:rPr>
          <w:rFonts w:ascii="Tahoma" w:hAnsi="Tahoma" w:cs="Tahoma"/>
          <w:color w:val="000000"/>
          <w:sz w:val="28"/>
          <w:szCs w:val="28"/>
        </w:rPr>
        <w:t>-</w:t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72D7F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2E386A">
        <w:rPr>
          <w:rFonts w:ascii="Times New Roman" w:hAnsi="Times New Roman" w:cs="Times New Roman"/>
          <w:color w:val="000000"/>
          <w:sz w:val="28"/>
          <w:szCs w:val="28"/>
        </w:rPr>
        <w:t>зучить все доступные варианты цветов и подарков</w:t>
      </w:r>
      <w:r w:rsidRPr="00647D5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1AA89F0" w14:textId="77777777" w:rsidR="002E386A" w:rsidRPr="00647D5B" w:rsidRDefault="002E386A" w:rsidP="003F110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1F06DC44" w14:textId="7D17B9AD" w:rsidR="00CE43F6" w:rsidRPr="00647D5B" w:rsidRDefault="00CE43F6" w:rsidP="003F110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47D5B">
        <w:rPr>
          <w:rFonts w:ascii="Times New Roman" w:hAnsi="Times New Roman" w:cs="Times New Roman"/>
          <w:sz w:val="28"/>
          <w:szCs w:val="28"/>
        </w:rPr>
        <w:t>Необходимо создать пользовател</w:t>
      </w:r>
      <w:r w:rsidR="00A73A6B">
        <w:rPr>
          <w:rFonts w:ascii="Times New Roman" w:hAnsi="Times New Roman" w:cs="Times New Roman"/>
          <w:sz w:val="28"/>
          <w:szCs w:val="28"/>
        </w:rPr>
        <w:t>ьский</w:t>
      </w:r>
      <w:r w:rsidRPr="00647D5B">
        <w:rPr>
          <w:rFonts w:ascii="Times New Roman" w:hAnsi="Times New Roman" w:cs="Times New Roman"/>
          <w:sz w:val="28"/>
          <w:szCs w:val="28"/>
        </w:rPr>
        <w:t xml:space="preserve"> интерфейс, на котором все функции, необходимые </w:t>
      </w:r>
      <w:r w:rsidR="00A73A6B">
        <w:rPr>
          <w:rFonts w:ascii="Times New Roman" w:hAnsi="Times New Roman" w:cs="Times New Roman"/>
          <w:sz w:val="28"/>
          <w:szCs w:val="28"/>
        </w:rPr>
        <w:t>на этом шаге</w:t>
      </w:r>
      <w:r w:rsidRPr="00647D5B">
        <w:rPr>
          <w:rFonts w:ascii="Times New Roman" w:hAnsi="Times New Roman" w:cs="Times New Roman"/>
          <w:sz w:val="28"/>
          <w:szCs w:val="28"/>
        </w:rPr>
        <w:t>, должны быть видны, когда пользователь пытается ее решить.</w:t>
      </w:r>
    </w:p>
    <w:p w14:paraId="33415C1A" w14:textId="6D771720" w:rsidR="00647D5B" w:rsidRDefault="00647D5B" w:rsidP="003F110D">
      <w:pPr>
        <w:spacing w:line="259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54C3D03" w14:textId="1FD05D46" w:rsidR="0032048F" w:rsidRPr="008B10D7" w:rsidRDefault="006F6D91" w:rsidP="002212A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91EA7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3. </w:t>
      </w:r>
      <w:r w:rsidRPr="003F110D">
        <w:rPr>
          <w:rFonts w:ascii="Times New Roman" w:hAnsi="Times New Roman" w:cs="Times New Roman"/>
          <w:b/>
          <w:bCs/>
          <w:sz w:val="28"/>
          <w:szCs w:val="28"/>
        </w:rPr>
        <w:t>Карта навигации</w:t>
      </w:r>
    </w:p>
    <w:p w14:paraId="6E9D5FD9" w14:textId="16633FA3" w:rsidR="006F6D91" w:rsidRDefault="00522A10" w:rsidP="00522A10">
      <w:pPr>
        <w:spacing w:after="0" w:line="360" w:lineRule="auto"/>
        <w:ind w:left="-156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308" w:dyaOrig="6924" w14:anchorId="2F42EE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80.8pt;height:246pt" o:ole="">
            <v:imagedata r:id="rId8" o:title=""/>
          </v:shape>
          <o:OLEObject Type="Embed" ProgID="Visio.Drawing.15" ShapeID="_x0000_i1027" DrawAspect="Content" ObjectID="_1811450100" r:id="rId9"/>
        </w:object>
      </w:r>
    </w:p>
    <w:p w14:paraId="0EC86F0A" w14:textId="00D25340" w:rsidR="006F6D91" w:rsidRDefault="00647D5B" w:rsidP="002212A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1 - </w:t>
      </w:r>
      <w:r w:rsidR="006F6D91">
        <w:rPr>
          <w:rFonts w:ascii="Times New Roman" w:hAnsi="Times New Roman" w:cs="Times New Roman"/>
          <w:sz w:val="28"/>
          <w:szCs w:val="28"/>
        </w:rPr>
        <w:t>Карта навигации сайта.</w:t>
      </w:r>
    </w:p>
    <w:p w14:paraId="2322D070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212A8">
        <w:rPr>
          <w:rFonts w:ascii="Times New Roman" w:hAnsi="Times New Roman" w:cs="Times New Roman"/>
          <w:b/>
          <w:bCs/>
          <w:sz w:val="28"/>
          <w:szCs w:val="28"/>
        </w:rPr>
        <w:t>Категории:</w:t>
      </w:r>
    </w:p>
    <w:p w14:paraId="09A3142F" w14:textId="77777777" w:rsidR="00522A10" w:rsidRPr="002212A8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- </w:t>
      </w:r>
      <w:r w:rsidRPr="0061002D">
        <w:rPr>
          <w:rFonts w:ascii="Times New Roman" w:hAnsi="Times New Roman" w:cs="Times New Roman"/>
          <w:sz w:val="28"/>
          <w:szCs w:val="28"/>
        </w:rPr>
        <w:t>Главная</w:t>
      </w:r>
    </w:p>
    <w:p w14:paraId="504A0B17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мотреть все</w:t>
      </w:r>
    </w:p>
    <w:p w14:paraId="43985E27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Букеты</w:t>
      </w:r>
    </w:p>
    <w:p w14:paraId="4760CE1E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овинки</w:t>
      </w:r>
    </w:p>
    <w:p w14:paraId="67D02778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Акции</w:t>
      </w:r>
    </w:p>
    <w:p w14:paraId="378706E1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оздать букет</w:t>
      </w:r>
    </w:p>
    <w:p w14:paraId="521FA8E0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Абонемент «Цветы домой»</w:t>
      </w:r>
    </w:p>
    <w:p w14:paraId="239E69A0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Цветы</w:t>
      </w:r>
    </w:p>
    <w:p w14:paraId="0F46E736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омнатные растения</w:t>
      </w:r>
    </w:p>
    <w:p w14:paraId="2E20AC0E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онтакты</w:t>
      </w:r>
    </w:p>
    <w:p w14:paraId="367559B9" w14:textId="77777777" w:rsidR="00522A10" w:rsidRDefault="00522A10" w:rsidP="00522A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Блог</w:t>
      </w:r>
    </w:p>
    <w:p w14:paraId="52D9E505" w14:textId="77777777" w:rsidR="00391EA7" w:rsidRDefault="00391EA7" w:rsidP="003F110D">
      <w:pPr>
        <w:spacing w:line="259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579CE70" w14:textId="2505B9AE" w:rsidR="00522A10" w:rsidRPr="00522A10" w:rsidRDefault="00694812" w:rsidP="00522A10">
      <w:pPr>
        <w:spacing w:after="0" w:line="360" w:lineRule="auto"/>
        <w:ind w:left="-426"/>
        <w:rPr>
          <w:rFonts w:ascii="Times New Roman" w:hAnsi="Times New Roman" w:cs="Times New Roman"/>
          <w:b/>
          <w:bCs/>
          <w:sz w:val="28"/>
          <w:szCs w:val="28"/>
        </w:rPr>
      </w:pPr>
      <w:r w:rsidRPr="00694812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anchor distT="0" distB="0" distL="114300" distR="114300" simplePos="0" relativeHeight="251661312" behindDoc="0" locked="0" layoutInCell="1" allowOverlap="1" wp14:anchorId="5FE68DB8" wp14:editId="00B56454">
            <wp:simplePos x="0" y="0"/>
            <wp:positionH relativeFrom="page">
              <wp:posOffset>982980</wp:posOffset>
            </wp:positionH>
            <wp:positionV relativeFrom="page">
              <wp:posOffset>1021080</wp:posOffset>
            </wp:positionV>
            <wp:extent cx="6227445" cy="4093779"/>
            <wp:effectExtent l="0" t="0" r="1905" b="2540"/>
            <wp:wrapThrough wrapText="bothSides">
              <wp:wrapPolygon edited="0">
                <wp:start x="0" y="0"/>
                <wp:lineTo x="0" y="21513"/>
                <wp:lineTo x="21541" y="21513"/>
                <wp:lineTo x="21541" y="0"/>
                <wp:lineTo x="0" y="0"/>
              </wp:wrapPolygon>
            </wp:wrapThrough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42925" cy="41039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91EA7" w:rsidRPr="00391EA7">
        <w:rPr>
          <w:rFonts w:ascii="Times New Roman" w:hAnsi="Times New Roman" w:cs="Times New Roman"/>
          <w:b/>
          <w:bCs/>
          <w:sz w:val="28"/>
          <w:szCs w:val="28"/>
        </w:rPr>
        <w:t xml:space="preserve">4. </w:t>
      </w:r>
      <w:r w:rsidR="00391EA7" w:rsidRPr="003F110D">
        <w:rPr>
          <w:rFonts w:ascii="Times New Roman" w:hAnsi="Times New Roman" w:cs="Times New Roman"/>
          <w:b/>
          <w:bCs/>
          <w:sz w:val="28"/>
          <w:szCs w:val="28"/>
        </w:rPr>
        <w:t>Макеты графического интерфейса пользователя.</w:t>
      </w:r>
    </w:p>
    <w:p w14:paraId="3590B3E2" w14:textId="0934489F" w:rsidR="00391EA7" w:rsidRDefault="00391EA7" w:rsidP="008B10D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91EA7">
        <w:rPr>
          <w:rFonts w:ascii="Times New Roman" w:hAnsi="Times New Roman" w:cs="Times New Roman"/>
          <w:sz w:val="28"/>
          <w:szCs w:val="28"/>
        </w:rPr>
        <w:t xml:space="preserve">Макет 1 – </w:t>
      </w:r>
      <w:r w:rsidR="00254757">
        <w:rPr>
          <w:rFonts w:ascii="Times New Roman" w:hAnsi="Times New Roman" w:cs="Times New Roman"/>
          <w:sz w:val="28"/>
          <w:szCs w:val="28"/>
        </w:rPr>
        <w:t>Главная</w:t>
      </w:r>
      <w:r w:rsidRPr="00391EA7">
        <w:rPr>
          <w:rFonts w:ascii="Times New Roman" w:hAnsi="Times New Roman" w:cs="Times New Roman"/>
          <w:sz w:val="28"/>
          <w:szCs w:val="28"/>
        </w:rPr>
        <w:t xml:space="preserve"> страница</w:t>
      </w:r>
    </w:p>
    <w:p w14:paraId="4DE6D2ED" w14:textId="681684B3" w:rsidR="00C7730D" w:rsidRDefault="00C7730D" w:rsidP="00C7730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19"/>
        <w:gridCol w:w="1669"/>
        <w:gridCol w:w="1591"/>
        <w:gridCol w:w="1507"/>
        <w:gridCol w:w="2859"/>
      </w:tblGrid>
      <w:tr w:rsidR="00B0387A" w:rsidRPr="00D1337F" w14:paraId="6F7D7B74" w14:textId="77777777" w:rsidTr="00F47528">
        <w:tc>
          <w:tcPr>
            <w:tcW w:w="1776" w:type="dxa"/>
          </w:tcPr>
          <w:p w14:paraId="7B4E515F" w14:textId="4F070D65" w:rsidR="00B0387A" w:rsidRPr="00D1337F" w:rsidRDefault="00B0387A" w:rsidP="00B0387A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1745" w:type="dxa"/>
          </w:tcPr>
          <w:p w14:paraId="0694ADC4" w14:textId="534D5C17" w:rsidR="00B0387A" w:rsidRPr="00D1337F" w:rsidRDefault="00B0387A" w:rsidP="00B0387A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>Тип</w:t>
            </w:r>
          </w:p>
        </w:tc>
        <w:tc>
          <w:tcPr>
            <w:tcW w:w="1697" w:type="dxa"/>
            <w:tcBorders>
              <w:bottom w:val="single" w:sz="4" w:space="0" w:color="auto"/>
            </w:tcBorders>
          </w:tcPr>
          <w:p w14:paraId="10DAE7C9" w14:textId="5AD15831" w:rsidR="00B0387A" w:rsidRPr="00D1337F" w:rsidRDefault="00B0387A" w:rsidP="00B0387A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словия видимости </w:t>
            </w:r>
          </w:p>
        </w:tc>
        <w:tc>
          <w:tcPr>
            <w:tcW w:w="873" w:type="dxa"/>
            <w:tcBorders>
              <w:bottom w:val="single" w:sz="4" w:space="0" w:color="auto"/>
            </w:tcBorders>
          </w:tcPr>
          <w:p w14:paraId="38FACA9C" w14:textId="0CB05F36" w:rsidR="00B0387A" w:rsidRPr="00D1337F" w:rsidRDefault="00B0387A" w:rsidP="00B0387A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словия доступности </w:t>
            </w:r>
          </w:p>
        </w:tc>
        <w:tc>
          <w:tcPr>
            <w:tcW w:w="3254" w:type="dxa"/>
          </w:tcPr>
          <w:p w14:paraId="083B8C2E" w14:textId="1549A14C" w:rsidR="00B0387A" w:rsidRPr="00D1337F" w:rsidRDefault="00B0387A" w:rsidP="00B0387A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>Описание</w:t>
            </w:r>
          </w:p>
        </w:tc>
      </w:tr>
      <w:tr w:rsidR="00D1337F" w:rsidRPr="00D1337F" w14:paraId="43E80749" w14:textId="77777777" w:rsidTr="00F47528">
        <w:trPr>
          <w:trHeight w:val="846"/>
        </w:trPr>
        <w:tc>
          <w:tcPr>
            <w:tcW w:w="1776" w:type="dxa"/>
          </w:tcPr>
          <w:p w14:paraId="3BF5FA91" w14:textId="5371D2E6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745" w:type="dxa"/>
          </w:tcPr>
          <w:p w14:paraId="669A5607" w14:textId="0B5AB0B8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697" w:type="dxa"/>
            <w:tcBorders>
              <w:bottom w:val="nil"/>
            </w:tcBorders>
          </w:tcPr>
          <w:p w14:paraId="2F6EA98D" w14:textId="77777777" w:rsidR="00D1337F" w:rsidRPr="00D1337F" w:rsidRDefault="00D1337F" w:rsidP="00D1337F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E34414" w14:textId="7D8C1EC7" w:rsidR="00D1337F" w:rsidRPr="00D1337F" w:rsidRDefault="00D1337F" w:rsidP="00D1337F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bottom w:val="nil"/>
            </w:tcBorders>
            <w:vAlign w:val="center"/>
          </w:tcPr>
          <w:p w14:paraId="2EB77E92" w14:textId="0A8136E6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507F6F92" w14:textId="19614A54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Текст </w:t>
            </w:r>
          </w:p>
        </w:tc>
      </w:tr>
      <w:tr w:rsidR="00D1337F" w:rsidRPr="00D1337F" w14:paraId="0B8625C8" w14:textId="77777777" w:rsidTr="00F47528">
        <w:tc>
          <w:tcPr>
            <w:tcW w:w="1776" w:type="dxa"/>
          </w:tcPr>
          <w:p w14:paraId="376C4DCB" w14:textId="55D02805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Поиск </w:t>
            </w:r>
          </w:p>
        </w:tc>
        <w:tc>
          <w:tcPr>
            <w:tcW w:w="1745" w:type="dxa"/>
          </w:tcPr>
          <w:p w14:paraId="50F12928" w14:textId="07788A78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4EC4B727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6BB321EA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52290A8A" w14:textId="574766B1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Текстовое поле для поиска товара</w:t>
            </w:r>
          </w:p>
        </w:tc>
      </w:tr>
      <w:tr w:rsidR="00D1337F" w:rsidRPr="00D1337F" w14:paraId="1BDD48C9" w14:textId="77777777" w:rsidTr="00F47528">
        <w:tc>
          <w:tcPr>
            <w:tcW w:w="1776" w:type="dxa"/>
          </w:tcPr>
          <w:p w14:paraId="34640E5F" w14:textId="1F212D5C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1745" w:type="dxa"/>
          </w:tcPr>
          <w:p w14:paraId="7D882C7F" w14:textId="67448A2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6C200A1B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2430A552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794309D6" w14:textId="4150753F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7149CE7F" w14:textId="77777777" w:rsidTr="00F47528">
        <w:tc>
          <w:tcPr>
            <w:tcW w:w="1776" w:type="dxa"/>
          </w:tcPr>
          <w:p w14:paraId="133E0C2E" w14:textId="39881CFC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Избранные товары</w:t>
            </w:r>
          </w:p>
        </w:tc>
        <w:tc>
          <w:tcPr>
            <w:tcW w:w="1745" w:type="dxa"/>
          </w:tcPr>
          <w:p w14:paraId="4E660D49" w14:textId="0917F204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3C189BC9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171D47F0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595D7477" w14:textId="3C00E24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6A9052F3" w14:textId="77777777" w:rsidTr="00F47528">
        <w:tc>
          <w:tcPr>
            <w:tcW w:w="1776" w:type="dxa"/>
          </w:tcPr>
          <w:p w14:paraId="3783D31A" w14:textId="088569DB" w:rsidR="00D1337F" w:rsidRPr="00D1337F" w:rsidRDefault="00F47528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745" w:type="dxa"/>
          </w:tcPr>
          <w:p w14:paraId="574654C0" w14:textId="58B27191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402E2E74" w14:textId="0385AE89" w:rsidR="00D1337F" w:rsidRPr="00D1337F" w:rsidRDefault="00647D5B" w:rsidP="00647D5B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46B8F6C6" w14:textId="1A23C3B7" w:rsidR="00D1337F" w:rsidRPr="00D1337F" w:rsidRDefault="00647D5B" w:rsidP="00647D5B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254" w:type="dxa"/>
          </w:tcPr>
          <w:p w14:paraId="40DFF394" w14:textId="51AE7AEB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11060E37" w14:textId="77777777" w:rsidTr="00F47528">
        <w:tc>
          <w:tcPr>
            <w:tcW w:w="1776" w:type="dxa"/>
          </w:tcPr>
          <w:p w14:paraId="3DCB1A7B" w14:textId="48FC58F4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О нас </w:t>
            </w:r>
          </w:p>
        </w:tc>
        <w:tc>
          <w:tcPr>
            <w:tcW w:w="1745" w:type="dxa"/>
          </w:tcPr>
          <w:p w14:paraId="33C3B13C" w14:textId="1474DF88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75730863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5915A3A4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2E33B727" w14:textId="2976E7FC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39B88DF6" w14:textId="77777777" w:rsidTr="00F47528">
        <w:tc>
          <w:tcPr>
            <w:tcW w:w="1776" w:type="dxa"/>
          </w:tcPr>
          <w:p w14:paraId="305C0C8D" w14:textId="1A34B7E5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Отзывы </w:t>
            </w:r>
          </w:p>
        </w:tc>
        <w:tc>
          <w:tcPr>
            <w:tcW w:w="1745" w:type="dxa"/>
          </w:tcPr>
          <w:p w14:paraId="565A5C61" w14:textId="7F12009D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6396E94D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2F8116AD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064FAD50" w14:textId="65BCB56C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0912DFEA" w14:textId="77777777" w:rsidTr="00F47528">
        <w:tc>
          <w:tcPr>
            <w:tcW w:w="1776" w:type="dxa"/>
          </w:tcPr>
          <w:p w14:paraId="782ADD2C" w14:textId="73DFF163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Номер телефона </w:t>
            </w:r>
          </w:p>
        </w:tc>
        <w:tc>
          <w:tcPr>
            <w:tcW w:w="1745" w:type="dxa"/>
          </w:tcPr>
          <w:p w14:paraId="1F73D3C7" w14:textId="309369F6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Текст 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39903742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6CA4C121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07920D3F" w14:textId="170E2325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Отображается в верхней части экрана</w:t>
            </w:r>
          </w:p>
        </w:tc>
      </w:tr>
      <w:tr w:rsidR="00D1337F" w:rsidRPr="00D1337F" w14:paraId="5C0AFD41" w14:textId="77777777" w:rsidTr="00F47528">
        <w:tc>
          <w:tcPr>
            <w:tcW w:w="1776" w:type="dxa"/>
          </w:tcPr>
          <w:p w14:paraId="3424C610" w14:textId="2ADBC296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Каталог </w:t>
            </w:r>
          </w:p>
        </w:tc>
        <w:tc>
          <w:tcPr>
            <w:tcW w:w="1745" w:type="dxa"/>
          </w:tcPr>
          <w:p w14:paraId="01CF142E" w14:textId="367317B7" w:rsidR="00D1337F" w:rsidRPr="00D1337F" w:rsidRDefault="007D344B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r w:rsidR="00D1337F"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697" w:type="dxa"/>
            <w:tcBorders>
              <w:top w:val="nil"/>
              <w:bottom w:val="single" w:sz="4" w:space="0" w:color="auto"/>
            </w:tcBorders>
          </w:tcPr>
          <w:p w14:paraId="0045DD51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single" w:sz="4" w:space="0" w:color="auto"/>
            </w:tcBorders>
          </w:tcPr>
          <w:p w14:paraId="13480D2D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4E2E29EB" w14:textId="47F2E9F8" w:rsidR="00D1337F" w:rsidRPr="00D1337F" w:rsidRDefault="007D344B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выпадающий список с полным перечнем категорий</w:t>
            </w:r>
          </w:p>
        </w:tc>
      </w:tr>
      <w:tr w:rsidR="00D1337F" w:rsidRPr="00D1337F" w14:paraId="112A55D3" w14:textId="77777777" w:rsidTr="00F47528">
        <w:tc>
          <w:tcPr>
            <w:tcW w:w="1776" w:type="dxa"/>
          </w:tcPr>
          <w:p w14:paraId="2CA27B22" w14:textId="1BF1044B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Главная </w:t>
            </w:r>
          </w:p>
        </w:tc>
        <w:tc>
          <w:tcPr>
            <w:tcW w:w="1745" w:type="dxa"/>
          </w:tcPr>
          <w:p w14:paraId="705A9CFE" w14:textId="6111AC2E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97" w:type="dxa"/>
            <w:tcBorders>
              <w:top w:val="single" w:sz="4" w:space="0" w:color="auto"/>
              <w:bottom w:val="nil"/>
            </w:tcBorders>
          </w:tcPr>
          <w:p w14:paraId="5F45ADB7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single" w:sz="4" w:space="0" w:color="auto"/>
              <w:bottom w:val="nil"/>
            </w:tcBorders>
          </w:tcPr>
          <w:p w14:paraId="0F261F9F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4497DDF2" w14:textId="0A49D2B0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52673E2F" w14:textId="77777777" w:rsidTr="00F47528">
        <w:tc>
          <w:tcPr>
            <w:tcW w:w="1776" w:type="dxa"/>
          </w:tcPr>
          <w:p w14:paraId="202B2904" w14:textId="02FADBD5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Все </w:t>
            </w:r>
            <w:r w:rsidR="00522A10">
              <w:rPr>
                <w:rFonts w:ascii="Times New Roman" w:hAnsi="Times New Roman" w:cs="Times New Roman"/>
                <w:sz w:val="24"/>
                <w:szCs w:val="24"/>
              </w:rPr>
              <w:t>товары</w:t>
            </w:r>
          </w:p>
        </w:tc>
        <w:tc>
          <w:tcPr>
            <w:tcW w:w="1745" w:type="dxa"/>
          </w:tcPr>
          <w:p w14:paraId="32D13C1F" w14:textId="1C6B83AD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1FFC378C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29EBB7DF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52F9C0D3" w14:textId="07069E59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616CF84A" w14:textId="77777777" w:rsidTr="00F47528">
        <w:tc>
          <w:tcPr>
            <w:tcW w:w="1776" w:type="dxa"/>
          </w:tcPr>
          <w:p w14:paraId="5DC9819D" w14:textId="0A8A3014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Новинки</w:t>
            </w:r>
          </w:p>
        </w:tc>
        <w:tc>
          <w:tcPr>
            <w:tcW w:w="1745" w:type="dxa"/>
          </w:tcPr>
          <w:p w14:paraId="167E5D7F" w14:textId="3F484CBD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08D5957A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04D40F9D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5667A68B" w14:textId="198D0CD9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4357D816" w14:textId="77777777" w:rsidTr="00F47528">
        <w:tc>
          <w:tcPr>
            <w:tcW w:w="1776" w:type="dxa"/>
          </w:tcPr>
          <w:p w14:paraId="2C7E07E6" w14:textId="370D23BC" w:rsidR="00D1337F" w:rsidRPr="00D1337F" w:rsidRDefault="00522A10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кции</w:t>
            </w:r>
            <w:r w:rsidR="00D1337F"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745" w:type="dxa"/>
          </w:tcPr>
          <w:p w14:paraId="7A01D44C" w14:textId="09629781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333A6E55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63A77D22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2B785B6B" w14:textId="5913EDFA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61A2CE31" w14:textId="77777777" w:rsidTr="00F47528">
        <w:tc>
          <w:tcPr>
            <w:tcW w:w="1776" w:type="dxa"/>
          </w:tcPr>
          <w:p w14:paraId="1C099105" w14:textId="0934C23F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оздать букет</w:t>
            </w:r>
          </w:p>
        </w:tc>
        <w:tc>
          <w:tcPr>
            <w:tcW w:w="1745" w:type="dxa"/>
          </w:tcPr>
          <w:p w14:paraId="360D3C2B" w14:textId="253B7D72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34C9FECF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44412616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125F007F" w14:textId="723278CA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4144892E" w14:textId="77777777" w:rsidTr="00F47528">
        <w:tc>
          <w:tcPr>
            <w:tcW w:w="1776" w:type="dxa"/>
          </w:tcPr>
          <w:p w14:paraId="3DCD27A2" w14:textId="4C1EB8F2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Абонемент «цветы домой»</w:t>
            </w:r>
          </w:p>
        </w:tc>
        <w:tc>
          <w:tcPr>
            <w:tcW w:w="1745" w:type="dxa"/>
          </w:tcPr>
          <w:p w14:paraId="02765908" w14:textId="01AA2EC1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11423FF5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359C4863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4791D927" w14:textId="5AAD9119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5B78A637" w14:textId="77777777" w:rsidTr="00F47528">
        <w:tc>
          <w:tcPr>
            <w:tcW w:w="1776" w:type="dxa"/>
          </w:tcPr>
          <w:p w14:paraId="7D4F85A5" w14:textId="6987A983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Актуальные предложения</w:t>
            </w:r>
          </w:p>
        </w:tc>
        <w:tc>
          <w:tcPr>
            <w:tcW w:w="1745" w:type="dxa"/>
          </w:tcPr>
          <w:p w14:paraId="6EC70645" w14:textId="659F4929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644884AB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4D167AD9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7273B1CB" w14:textId="0D56CC42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Заголовок раздела с актуальными предложениями </w:t>
            </w:r>
          </w:p>
        </w:tc>
      </w:tr>
      <w:tr w:rsidR="00D1337F" w:rsidRPr="00D1337F" w14:paraId="0149E404" w14:textId="77777777" w:rsidTr="00F47528">
        <w:tc>
          <w:tcPr>
            <w:tcW w:w="1776" w:type="dxa"/>
          </w:tcPr>
          <w:p w14:paraId="3E8D745B" w14:textId="20B7E6EE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лайдер</w:t>
            </w:r>
          </w:p>
        </w:tc>
        <w:tc>
          <w:tcPr>
            <w:tcW w:w="1745" w:type="dxa"/>
          </w:tcPr>
          <w:p w14:paraId="53B5A1DF" w14:textId="3D0C3675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Визуальный элемент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7A0FC78B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4A67100A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6EDF22E0" w14:textId="5F166BC4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лайды с карточками товаров</w:t>
            </w:r>
          </w:p>
        </w:tc>
      </w:tr>
      <w:tr w:rsidR="00D1337F" w:rsidRPr="00D1337F" w14:paraId="6B34A719" w14:textId="77777777" w:rsidTr="00F47528">
        <w:tc>
          <w:tcPr>
            <w:tcW w:w="1776" w:type="dxa"/>
          </w:tcPr>
          <w:p w14:paraId="0ABD0BA7" w14:textId="6204B525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Выбранный товар</w:t>
            </w:r>
          </w:p>
        </w:tc>
        <w:tc>
          <w:tcPr>
            <w:tcW w:w="1745" w:type="dxa"/>
          </w:tcPr>
          <w:p w14:paraId="1174C0DE" w14:textId="7AAC7873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4717B04B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72D312CF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26858464" w14:textId="70512FE8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D1337F" w:rsidRPr="00D1337F" w14:paraId="5FE71CE5" w14:textId="77777777" w:rsidTr="00F47528">
        <w:tc>
          <w:tcPr>
            <w:tcW w:w="1776" w:type="dxa"/>
          </w:tcPr>
          <w:p w14:paraId="5DFB61D1" w14:textId="1F00A0CC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Добавить в корзину</w:t>
            </w:r>
          </w:p>
        </w:tc>
        <w:tc>
          <w:tcPr>
            <w:tcW w:w="1745" w:type="dxa"/>
          </w:tcPr>
          <w:p w14:paraId="0FE472F5" w14:textId="14D3905D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97" w:type="dxa"/>
            <w:tcBorders>
              <w:top w:val="nil"/>
              <w:bottom w:val="nil"/>
            </w:tcBorders>
          </w:tcPr>
          <w:p w14:paraId="4A1AE749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  <w:bottom w:val="nil"/>
            </w:tcBorders>
          </w:tcPr>
          <w:p w14:paraId="0527C3E6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61930301" w14:textId="5C3DC7D3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 для добавления товара в корзину</w:t>
            </w:r>
          </w:p>
        </w:tc>
      </w:tr>
      <w:tr w:rsidR="00D1337F" w:rsidRPr="00D1337F" w14:paraId="546B9810" w14:textId="77777777" w:rsidTr="00F47528">
        <w:tc>
          <w:tcPr>
            <w:tcW w:w="1776" w:type="dxa"/>
          </w:tcPr>
          <w:p w14:paraId="404C6DBC" w14:textId="135600E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Добавить в избранное </w:t>
            </w:r>
          </w:p>
        </w:tc>
        <w:tc>
          <w:tcPr>
            <w:tcW w:w="1745" w:type="dxa"/>
          </w:tcPr>
          <w:p w14:paraId="4F1A9864" w14:textId="656D4B79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97" w:type="dxa"/>
            <w:tcBorders>
              <w:top w:val="nil"/>
            </w:tcBorders>
          </w:tcPr>
          <w:p w14:paraId="4A551F07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73" w:type="dxa"/>
            <w:tcBorders>
              <w:top w:val="nil"/>
            </w:tcBorders>
          </w:tcPr>
          <w:p w14:paraId="3E941C32" w14:textId="77777777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4" w:type="dxa"/>
          </w:tcPr>
          <w:p w14:paraId="530A7D09" w14:textId="2756A5BB" w:rsidR="00D1337F" w:rsidRPr="00D1337F" w:rsidRDefault="00D1337F" w:rsidP="00D1337F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 для добавления товара в избранное</w:t>
            </w:r>
          </w:p>
        </w:tc>
      </w:tr>
    </w:tbl>
    <w:p w14:paraId="61A8679E" w14:textId="2FA6CF02" w:rsidR="00391EA7" w:rsidRPr="00F30C8E" w:rsidRDefault="00694812" w:rsidP="00F30C8E">
      <w:pPr>
        <w:spacing w:line="259" w:lineRule="auto"/>
        <w:rPr>
          <w:rFonts w:ascii="Times New Roman" w:hAnsi="Times New Roman" w:cs="Times New Roman"/>
          <w:sz w:val="24"/>
          <w:szCs w:val="24"/>
        </w:rPr>
      </w:pPr>
      <w:r w:rsidRPr="00391EA7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72E5B1F9" wp14:editId="6E5ACB50">
            <wp:simplePos x="0" y="0"/>
            <wp:positionH relativeFrom="page">
              <wp:posOffset>539115</wp:posOffset>
            </wp:positionH>
            <wp:positionV relativeFrom="paragraph">
              <wp:posOffset>326390</wp:posOffset>
            </wp:positionV>
            <wp:extent cx="6476365" cy="4084955"/>
            <wp:effectExtent l="0" t="0" r="635" b="0"/>
            <wp:wrapTopAndBottom/>
            <wp:docPr id="17599915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9991565" name="Рисунок 1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6365" cy="40849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35117CA" w14:textId="0C1136BB" w:rsidR="00D73E21" w:rsidRDefault="00391EA7" w:rsidP="00E84CA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акет 2 – Страница </w:t>
      </w:r>
      <w:r w:rsidR="00A73A6B">
        <w:rPr>
          <w:rFonts w:ascii="Times New Roman" w:hAnsi="Times New Roman" w:cs="Times New Roman"/>
          <w:sz w:val="28"/>
          <w:szCs w:val="28"/>
        </w:rPr>
        <w:t>«</w:t>
      </w:r>
      <w:r w:rsidR="00657CA8">
        <w:rPr>
          <w:rFonts w:ascii="Times New Roman" w:hAnsi="Times New Roman" w:cs="Times New Roman"/>
          <w:sz w:val="28"/>
          <w:szCs w:val="28"/>
        </w:rPr>
        <w:t>Все товары</w:t>
      </w:r>
      <w:r w:rsidR="00A73A6B">
        <w:rPr>
          <w:rFonts w:ascii="Times New Roman" w:hAnsi="Times New Roman" w:cs="Times New Roman"/>
          <w:sz w:val="28"/>
          <w:szCs w:val="28"/>
        </w:rPr>
        <w:t>»</w:t>
      </w:r>
    </w:p>
    <w:p w14:paraId="22C8E337" w14:textId="1A2FDD30" w:rsidR="00D73E21" w:rsidRPr="00D73E21" w:rsidRDefault="00D73E21" w:rsidP="00D73E2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2.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17"/>
        <w:gridCol w:w="1597"/>
        <w:gridCol w:w="1623"/>
        <w:gridCol w:w="1507"/>
        <w:gridCol w:w="2711"/>
      </w:tblGrid>
      <w:tr w:rsidR="00F30C8E" w:rsidRPr="00D1337F" w14:paraId="39A62245" w14:textId="77777777" w:rsidTr="00657CA8">
        <w:trPr>
          <w:trHeight w:val="438"/>
        </w:trPr>
        <w:tc>
          <w:tcPr>
            <w:tcW w:w="1817" w:type="dxa"/>
          </w:tcPr>
          <w:p w14:paraId="7A5460AE" w14:textId="7E02CC0A" w:rsidR="00F47528" w:rsidRPr="00D1337F" w:rsidRDefault="00391EA7" w:rsidP="0047747B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="00F47528"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1597" w:type="dxa"/>
          </w:tcPr>
          <w:p w14:paraId="120DF9A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>Тип</w:t>
            </w:r>
          </w:p>
        </w:tc>
        <w:tc>
          <w:tcPr>
            <w:tcW w:w="1623" w:type="dxa"/>
            <w:tcBorders>
              <w:bottom w:val="single" w:sz="4" w:space="0" w:color="auto"/>
            </w:tcBorders>
          </w:tcPr>
          <w:p w14:paraId="3D2E9099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словия видимости </w:t>
            </w:r>
          </w:p>
        </w:tc>
        <w:tc>
          <w:tcPr>
            <w:tcW w:w="1507" w:type="dxa"/>
            <w:tcBorders>
              <w:bottom w:val="single" w:sz="4" w:space="0" w:color="auto"/>
            </w:tcBorders>
          </w:tcPr>
          <w:p w14:paraId="3E6E01C4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словия доступности </w:t>
            </w:r>
          </w:p>
        </w:tc>
        <w:tc>
          <w:tcPr>
            <w:tcW w:w="2711" w:type="dxa"/>
          </w:tcPr>
          <w:p w14:paraId="1D46A149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>Описание</w:t>
            </w:r>
          </w:p>
        </w:tc>
      </w:tr>
      <w:tr w:rsidR="00F30C8E" w:rsidRPr="00D1337F" w14:paraId="2B4A1D68" w14:textId="77777777" w:rsidTr="00657CA8">
        <w:trPr>
          <w:trHeight w:val="633"/>
        </w:trPr>
        <w:tc>
          <w:tcPr>
            <w:tcW w:w="1817" w:type="dxa"/>
          </w:tcPr>
          <w:p w14:paraId="357D861C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597" w:type="dxa"/>
          </w:tcPr>
          <w:p w14:paraId="2B8EC03B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623" w:type="dxa"/>
            <w:tcBorders>
              <w:bottom w:val="nil"/>
            </w:tcBorders>
          </w:tcPr>
          <w:p w14:paraId="1E716C08" w14:textId="77777777" w:rsidR="00F47528" w:rsidRPr="00D1337F" w:rsidRDefault="00F47528" w:rsidP="0047747B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04A2529" w14:textId="45030C03" w:rsidR="00F47528" w:rsidRPr="00D1337F" w:rsidRDefault="00F47528" w:rsidP="0047747B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bottom w:val="nil"/>
            </w:tcBorders>
            <w:vAlign w:val="center"/>
          </w:tcPr>
          <w:p w14:paraId="3780367D" w14:textId="0E598A22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4CB733C6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Текст </w:t>
            </w:r>
          </w:p>
        </w:tc>
      </w:tr>
      <w:tr w:rsidR="00F30C8E" w:rsidRPr="00D1337F" w14:paraId="4752CDB4" w14:textId="77777777" w:rsidTr="00657CA8">
        <w:trPr>
          <w:trHeight w:val="449"/>
        </w:trPr>
        <w:tc>
          <w:tcPr>
            <w:tcW w:w="1817" w:type="dxa"/>
          </w:tcPr>
          <w:p w14:paraId="5556D687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Поиск </w:t>
            </w:r>
          </w:p>
        </w:tc>
        <w:tc>
          <w:tcPr>
            <w:tcW w:w="1597" w:type="dxa"/>
          </w:tcPr>
          <w:p w14:paraId="7F70D846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2725F077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7586C298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4DE4385B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Текстовое поле для поиска товара</w:t>
            </w:r>
          </w:p>
        </w:tc>
      </w:tr>
      <w:tr w:rsidR="00F30C8E" w:rsidRPr="00D1337F" w14:paraId="1E0F95AB" w14:textId="77777777" w:rsidTr="00657CA8">
        <w:trPr>
          <w:trHeight w:val="438"/>
        </w:trPr>
        <w:tc>
          <w:tcPr>
            <w:tcW w:w="1817" w:type="dxa"/>
          </w:tcPr>
          <w:p w14:paraId="65546598" w14:textId="56D1AF29" w:rsidR="00F30C8E" w:rsidRPr="00D1337F" w:rsidRDefault="00F30C8E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вигационная цепочка</w:t>
            </w:r>
          </w:p>
        </w:tc>
        <w:tc>
          <w:tcPr>
            <w:tcW w:w="1597" w:type="dxa"/>
          </w:tcPr>
          <w:p w14:paraId="71CA769F" w14:textId="2EA6D1F0" w:rsidR="00F30C8E" w:rsidRPr="00D1337F" w:rsidRDefault="00F30C8E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7F359C02" w14:textId="77777777" w:rsidR="00F30C8E" w:rsidRPr="00D1337F" w:rsidRDefault="00F30C8E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46AEE872" w14:textId="77777777" w:rsidR="00F30C8E" w:rsidRPr="00D1337F" w:rsidRDefault="00F30C8E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3F1830A9" w14:textId="7344F925" w:rsidR="00F30C8E" w:rsidRPr="00D1337F" w:rsidRDefault="00F30C8E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30C8E" w:rsidRPr="00D1337F" w14:paraId="2B9D83C0" w14:textId="77777777" w:rsidTr="00657CA8">
        <w:trPr>
          <w:trHeight w:val="449"/>
        </w:trPr>
        <w:tc>
          <w:tcPr>
            <w:tcW w:w="1817" w:type="dxa"/>
          </w:tcPr>
          <w:p w14:paraId="4EAA59A4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1597" w:type="dxa"/>
          </w:tcPr>
          <w:p w14:paraId="783DCDF4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761300A0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520BE50C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2D5EDEFE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30C8E" w:rsidRPr="00D1337F" w14:paraId="08453B7D" w14:textId="77777777" w:rsidTr="00657CA8">
        <w:trPr>
          <w:trHeight w:val="438"/>
        </w:trPr>
        <w:tc>
          <w:tcPr>
            <w:tcW w:w="1817" w:type="dxa"/>
          </w:tcPr>
          <w:p w14:paraId="54D42F8B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Избранные товары</w:t>
            </w:r>
          </w:p>
        </w:tc>
        <w:tc>
          <w:tcPr>
            <w:tcW w:w="1597" w:type="dxa"/>
          </w:tcPr>
          <w:p w14:paraId="6B30DCAE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4C8F02B6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2567D191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1ADF6C2A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30C8E" w:rsidRPr="00D1337F" w14:paraId="5CCCE605" w14:textId="77777777" w:rsidTr="00657CA8">
        <w:trPr>
          <w:trHeight w:val="438"/>
        </w:trPr>
        <w:tc>
          <w:tcPr>
            <w:tcW w:w="1817" w:type="dxa"/>
          </w:tcPr>
          <w:p w14:paraId="6307CEAC" w14:textId="370EB538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597" w:type="dxa"/>
          </w:tcPr>
          <w:p w14:paraId="3D909964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6F59634C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53434FDF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585C0231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30C8E" w:rsidRPr="00D1337F" w14:paraId="486AFFAD" w14:textId="77777777" w:rsidTr="00657CA8">
        <w:trPr>
          <w:trHeight w:val="449"/>
        </w:trPr>
        <w:tc>
          <w:tcPr>
            <w:tcW w:w="1817" w:type="dxa"/>
          </w:tcPr>
          <w:p w14:paraId="3BA12DF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О нас </w:t>
            </w:r>
          </w:p>
        </w:tc>
        <w:tc>
          <w:tcPr>
            <w:tcW w:w="1597" w:type="dxa"/>
          </w:tcPr>
          <w:p w14:paraId="316C9ED7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2F167699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0BD092EB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5BA0F1D9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30C8E" w:rsidRPr="00D1337F" w14:paraId="7CC03547" w14:textId="77777777" w:rsidTr="00657CA8">
        <w:trPr>
          <w:trHeight w:val="438"/>
        </w:trPr>
        <w:tc>
          <w:tcPr>
            <w:tcW w:w="1817" w:type="dxa"/>
          </w:tcPr>
          <w:p w14:paraId="4BDF74A0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Отзывы </w:t>
            </w:r>
          </w:p>
        </w:tc>
        <w:tc>
          <w:tcPr>
            <w:tcW w:w="1597" w:type="dxa"/>
          </w:tcPr>
          <w:p w14:paraId="568A03BA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07BDDC1A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19B189A5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4AFA3B42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30C8E" w:rsidRPr="00D1337F" w14:paraId="31AC31AF" w14:textId="77777777" w:rsidTr="00657CA8">
        <w:trPr>
          <w:trHeight w:val="438"/>
        </w:trPr>
        <w:tc>
          <w:tcPr>
            <w:tcW w:w="1817" w:type="dxa"/>
          </w:tcPr>
          <w:p w14:paraId="74C8F0FB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Номер телефона </w:t>
            </w:r>
          </w:p>
        </w:tc>
        <w:tc>
          <w:tcPr>
            <w:tcW w:w="1597" w:type="dxa"/>
          </w:tcPr>
          <w:p w14:paraId="5BD1C7B1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Текст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19E6AA8B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412956C9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69F3310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Отображается в верхней части экрана</w:t>
            </w:r>
          </w:p>
        </w:tc>
      </w:tr>
      <w:tr w:rsidR="00F30C8E" w:rsidRPr="00D1337F" w14:paraId="52514B57" w14:textId="77777777" w:rsidTr="00657CA8">
        <w:trPr>
          <w:trHeight w:val="449"/>
        </w:trPr>
        <w:tc>
          <w:tcPr>
            <w:tcW w:w="1817" w:type="dxa"/>
          </w:tcPr>
          <w:p w14:paraId="35FAC82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Каталог </w:t>
            </w:r>
          </w:p>
        </w:tc>
        <w:tc>
          <w:tcPr>
            <w:tcW w:w="1597" w:type="dxa"/>
          </w:tcPr>
          <w:p w14:paraId="70DCBE14" w14:textId="684CBBF3" w:rsidR="00F47528" w:rsidRPr="00D1337F" w:rsidRDefault="005E0574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r w:rsidR="00F47528"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5F74FD86" w14:textId="20F0BB5D" w:rsidR="00F47528" w:rsidRPr="00D1337F" w:rsidRDefault="00647D5B" w:rsidP="00647D5B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262EEC0D" w14:textId="1C14EFC7" w:rsidR="00F47528" w:rsidRPr="00D1337F" w:rsidRDefault="00647D5B" w:rsidP="00647D5B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711" w:type="dxa"/>
          </w:tcPr>
          <w:p w14:paraId="7122778D" w14:textId="65B92EED" w:rsidR="00F47528" w:rsidRPr="00D1337F" w:rsidRDefault="005E0574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вает выпадающий список с полным перечнем категорий</w:t>
            </w:r>
          </w:p>
        </w:tc>
      </w:tr>
      <w:tr w:rsidR="00F30C8E" w:rsidRPr="00D1337F" w14:paraId="5B69BE94" w14:textId="77777777" w:rsidTr="00657CA8">
        <w:trPr>
          <w:trHeight w:val="438"/>
        </w:trPr>
        <w:tc>
          <w:tcPr>
            <w:tcW w:w="1817" w:type="dxa"/>
          </w:tcPr>
          <w:p w14:paraId="13C430D5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Главная </w:t>
            </w:r>
          </w:p>
        </w:tc>
        <w:tc>
          <w:tcPr>
            <w:tcW w:w="1597" w:type="dxa"/>
          </w:tcPr>
          <w:p w14:paraId="68922841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4A1F2D64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291D1EC2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5D31D29D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30C8E" w:rsidRPr="00D1337F" w14:paraId="6B1D1D2D" w14:textId="77777777" w:rsidTr="00657CA8">
        <w:trPr>
          <w:trHeight w:val="449"/>
        </w:trPr>
        <w:tc>
          <w:tcPr>
            <w:tcW w:w="1817" w:type="dxa"/>
          </w:tcPr>
          <w:p w14:paraId="02C1230A" w14:textId="5C9E984E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Все </w:t>
            </w:r>
            <w:r w:rsidR="00657CA8">
              <w:rPr>
                <w:rFonts w:ascii="Times New Roman" w:hAnsi="Times New Roman" w:cs="Times New Roman"/>
                <w:sz w:val="24"/>
                <w:szCs w:val="24"/>
              </w:rPr>
              <w:t>товары</w:t>
            </w:r>
          </w:p>
        </w:tc>
        <w:tc>
          <w:tcPr>
            <w:tcW w:w="1597" w:type="dxa"/>
          </w:tcPr>
          <w:p w14:paraId="4669DFFE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66C2F74E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6096489F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006CDB1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47528" w:rsidRPr="00D1337F" w14:paraId="54021740" w14:textId="77777777" w:rsidTr="00657CA8">
        <w:trPr>
          <w:trHeight w:val="438"/>
        </w:trPr>
        <w:tc>
          <w:tcPr>
            <w:tcW w:w="1817" w:type="dxa"/>
          </w:tcPr>
          <w:p w14:paraId="56F526CE" w14:textId="4B45C060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Новинки </w:t>
            </w:r>
          </w:p>
        </w:tc>
        <w:tc>
          <w:tcPr>
            <w:tcW w:w="1597" w:type="dxa"/>
          </w:tcPr>
          <w:p w14:paraId="15DEA1F4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18F7BD7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732B93E8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69D60EC9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47528" w:rsidRPr="00D1337F" w14:paraId="5F0C071F" w14:textId="77777777" w:rsidTr="00657CA8">
        <w:trPr>
          <w:trHeight w:val="438"/>
        </w:trPr>
        <w:tc>
          <w:tcPr>
            <w:tcW w:w="1817" w:type="dxa"/>
          </w:tcPr>
          <w:p w14:paraId="6F42D11B" w14:textId="66D68AEE" w:rsidR="00F47528" w:rsidRPr="00D1337F" w:rsidRDefault="00657CA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кции</w:t>
            </w:r>
            <w:r w:rsidR="00F47528"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597" w:type="dxa"/>
          </w:tcPr>
          <w:p w14:paraId="715CF75C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168A7CAF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59DE0D94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36BBD5F6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30C8E" w:rsidRPr="00D1337F" w14:paraId="7C06A268" w14:textId="77777777" w:rsidTr="00657CA8">
        <w:trPr>
          <w:trHeight w:val="449"/>
        </w:trPr>
        <w:tc>
          <w:tcPr>
            <w:tcW w:w="1817" w:type="dxa"/>
          </w:tcPr>
          <w:p w14:paraId="6B7A1869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оздать букет</w:t>
            </w:r>
          </w:p>
        </w:tc>
        <w:tc>
          <w:tcPr>
            <w:tcW w:w="1597" w:type="dxa"/>
          </w:tcPr>
          <w:p w14:paraId="4607606A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240AAE7B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48D474B5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198E1D4C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47528" w:rsidRPr="00D1337F" w14:paraId="4C1CA68D" w14:textId="77777777" w:rsidTr="00657CA8">
        <w:trPr>
          <w:trHeight w:val="438"/>
        </w:trPr>
        <w:tc>
          <w:tcPr>
            <w:tcW w:w="1817" w:type="dxa"/>
            <w:tcBorders>
              <w:bottom w:val="single" w:sz="4" w:space="0" w:color="auto"/>
            </w:tcBorders>
          </w:tcPr>
          <w:p w14:paraId="259159A8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Абонемент «цветы домой»</w:t>
            </w:r>
          </w:p>
        </w:tc>
        <w:tc>
          <w:tcPr>
            <w:tcW w:w="1597" w:type="dxa"/>
          </w:tcPr>
          <w:p w14:paraId="54294ED5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4FC22230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65A658FC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39B0BBAD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47528" w:rsidRPr="00D1337F" w14:paraId="1AF82C74" w14:textId="77777777" w:rsidTr="00657CA8">
        <w:trPr>
          <w:trHeight w:val="449"/>
        </w:trPr>
        <w:tc>
          <w:tcPr>
            <w:tcW w:w="1817" w:type="dxa"/>
          </w:tcPr>
          <w:p w14:paraId="649D8EE8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Выбранный товар</w:t>
            </w:r>
          </w:p>
        </w:tc>
        <w:tc>
          <w:tcPr>
            <w:tcW w:w="1597" w:type="dxa"/>
          </w:tcPr>
          <w:p w14:paraId="0B80343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505F3ACE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705FC61A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253FC869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F47528" w:rsidRPr="00D1337F" w14:paraId="036231B7" w14:textId="77777777" w:rsidTr="00657CA8">
        <w:trPr>
          <w:trHeight w:val="438"/>
        </w:trPr>
        <w:tc>
          <w:tcPr>
            <w:tcW w:w="1817" w:type="dxa"/>
          </w:tcPr>
          <w:p w14:paraId="3DCE1C7B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Добавить в корзину</w:t>
            </w:r>
          </w:p>
        </w:tc>
        <w:tc>
          <w:tcPr>
            <w:tcW w:w="1597" w:type="dxa"/>
          </w:tcPr>
          <w:p w14:paraId="27277952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23" w:type="dxa"/>
            <w:tcBorders>
              <w:top w:val="nil"/>
              <w:bottom w:val="nil"/>
            </w:tcBorders>
          </w:tcPr>
          <w:p w14:paraId="3066021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  <w:bottom w:val="nil"/>
            </w:tcBorders>
          </w:tcPr>
          <w:p w14:paraId="546A7116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12813F3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 для добавления товара в корзину</w:t>
            </w:r>
          </w:p>
        </w:tc>
      </w:tr>
      <w:tr w:rsidR="00F47528" w:rsidRPr="00D1337F" w14:paraId="25D38831" w14:textId="77777777" w:rsidTr="00657CA8">
        <w:trPr>
          <w:trHeight w:val="438"/>
        </w:trPr>
        <w:tc>
          <w:tcPr>
            <w:tcW w:w="1817" w:type="dxa"/>
          </w:tcPr>
          <w:p w14:paraId="6919F712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Добавить в избранное </w:t>
            </w:r>
          </w:p>
        </w:tc>
        <w:tc>
          <w:tcPr>
            <w:tcW w:w="1597" w:type="dxa"/>
          </w:tcPr>
          <w:p w14:paraId="24285338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623" w:type="dxa"/>
            <w:tcBorders>
              <w:top w:val="nil"/>
            </w:tcBorders>
          </w:tcPr>
          <w:p w14:paraId="3A0D517A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07" w:type="dxa"/>
            <w:tcBorders>
              <w:top w:val="nil"/>
            </w:tcBorders>
          </w:tcPr>
          <w:p w14:paraId="2BFB8FC3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11" w:type="dxa"/>
          </w:tcPr>
          <w:p w14:paraId="6CC6E888" w14:textId="77777777" w:rsidR="00F47528" w:rsidRPr="00D1337F" w:rsidRDefault="00F47528" w:rsidP="0047747B">
            <w:pPr>
              <w:spacing w:line="259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Кнопка для добавления товара в избранное</w:t>
            </w:r>
          </w:p>
        </w:tc>
      </w:tr>
    </w:tbl>
    <w:p w14:paraId="2A70B508" w14:textId="394544B1" w:rsidR="0081065D" w:rsidRDefault="00F30C8E" w:rsidP="00F30C8E">
      <w:pPr>
        <w:spacing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91EA7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anchor distT="0" distB="0" distL="114300" distR="114300" simplePos="0" relativeHeight="251660288" behindDoc="0" locked="0" layoutInCell="1" allowOverlap="1" wp14:anchorId="3EED761E" wp14:editId="60B0495F">
            <wp:simplePos x="0" y="0"/>
            <wp:positionH relativeFrom="page">
              <wp:posOffset>556895</wp:posOffset>
            </wp:positionH>
            <wp:positionV relativeFrom="paragraph">
              <wp:posOffset>11430</wp:posOffset>
            </wp:positionV>
            <wp:extent cx="6434455" cy="4086860"/>
            <wp:effectExtent l="0" t="0" r="4445" b="8890"/>
            <wp:wrapTopAndBottom/>
            <wp:docPr id="5031681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3168129" name="Рисунок 1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4455" cy="4086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00576">
        <w:rPr>
          <w:rFonts w:ascii="Times New Roman" w:hAnsi="Times New Roman" w:cs="Times New Roman"/>
          <w:sz w:val="28"/>
          <w:szCs w:val="28"/>
        </w:rPr>
        <w:t>Макет 3 – Окно регистрации</w:t>
      </w:r>
    </w:p>
    <w:p w14:paraId="3169145E" w14:textId="741B2E82" w:rsidR="00D73E21" w:rsidRDefault="00D73E21" w:rsidP="00D73E21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</w:t>
      </w:r>
    </w:p>
    <w:tbl>
      <w:tblPr>
        <w:tblStyle w:val="a6"/>
        <w:tblW w:w="9598" w:type="dxa"/>
        <w:tblLayout w:type="fixed"/>
        <w:tblLook w:val="04A0" w:firstRow="1" w:lastRow="0" w:firstColumn="1" w:lastColumn="0" w:noHBand="0" w:noVBand="1"/>
      </w:tblPr>
      <w:tblGrid>
        <w:gridCol w:w="1742"/>
        <w:gridCol w:w="1456"/>
        <w:gridCol w:w="1893"/>
        <w:gridCol w:w="2134"/>
        <w:gridCol w:w="2373"/>
      </w:tblGrid>
      <w:tr w:rsidR="0048512F" w14:paraId="7241C5C5" w14:textId="77777777" w:rsidTr="006A425D">
        <w:trPr>
          <w:trHeight w:val="522"/>
        </w:trPr>
        <w:tc>
          <w:tcPr>
            <w:tcW w:w="1742" w:type="dxa"/>
          </w:tcPr>
          <w:p w14:paraId="30DDBF0F" w14:textId="5DFCDE16" w:rsidR="00F30C8E" w:rsidRDefault="00F30C8E" w:rsidP="00F30C8E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1456" w:type="dxa"/>
          </w:tcPr>
          <w:p w14:paraId="45F77685" w14:textId="48E0E049" w:rsidR="00F30C8E" w:rsidRDefault="00F30C8E" w:rsidP="00F30C8E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>Тип</w:t>
            </w:r>
          </w:p>
        </w:tc>
        <w:tc>
          <w:tcPr>
            <w:tcW w:w="1893" w:type="dxa"/>
            <w:tcBorders>
              <w:bottom w:val="single" w:sz="4" w:space="0" w:color="auto"/>
            </w:tcBorders>
          </w:tcPr>
          <w:p w14:paraId="418A9E83" w14:textId="760938BE" w:rsidR="00F30C8E" w:rsidRDefault="00F30C8E" w:rsidP="00F30C8E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словия видимости </w:t>
            </w:r>
          </w:p>
        </w:tc>
        <w:tc>
          <w:tcPr>
            <w:tcW w:w="2134" w:type="dxa"/>
            <w:tcBorders>
              <w:bottom w:val="single" w:sz="4" w:space="0" w:color="auto"/>
            </w:tcBorders>
          </w:tcPr>
          <w:p w14:paraId="7DEFEB64" w14:textId="5AD2C443" w:rsidR="00F30C8E" w:rsidRDefault="00F30C8E" w:rsidP="00F30C8E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Условия доступности </w:t>
            </w:r>
          </w:p>
        </w:tc>
        <w:tc>
          <w:tcPr>
            <w:tcW w:w="2373" w:type="dxa"/>
          </w:tcPr>
          <w:p w14:paraId="7826596E" w14:textId="62C02643" w:rsidR="00F30C8E" w:rsidRDefault="00F30C8E" w:rsidP="00F30C8E">
            <w:pPr>
              <w:spacing w:line="259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1337F">
              <w:rPr>
                <w:rFonts w:ascii="Times New Roman" w:hAnsi="Times New Roman" w:cs="Times New Roman"/>
                <w:bCs/>
                <w:sz w:val="24"/>
                <w:szCs w:val="24"/>
              </w:rPr>
              <w:t>Описание</w:t>
            </w:r>
          </w:p>
        </w:tc>
      </w:tr>
      <w:tr w:rsidR="0048512F" w14:paraId="2BB99826" w14:textId="77777777" w:rsidTr="006A425D">
        <w:trPr>
          <w:trHeight w:val="958"/>
        </w:trPr>
        <w:tc>
          <w:tcPr>
            <w:tcW w:w="1742" w:type="dxa"/>
          </w:tcPr>
          <w:p w14:paraId="604D1DA9" w14:textId="1110F1EA" w:rsidR="0048512F" w:rsidRPr="0048512F" w:rsidRDefault="0048512F" w:rsidP="0048512F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«Зарегистрироваться»</w:t>
            </w:r>
          </w:p>
        </w:tc>
        <w:tc>
          <w:tcPr>
            <w:tcW w:w="1456" w:type="dxa"/>
          </w:tcPr>
          <w:p w14:paraId="0977C96B" w14:textId="564ECA51" w:rsidR="0048512F" w:rsidRPr="0048512F" w:rsidRDefault="0048512F" w:rsidP="0048512F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Текстовый заголовок</w:t>
            </w:r>
          </w:p>
        </w:tc>
        <w:tc>
          <w:tcPr>
            <w:tcW w:w="1893" w:type="dxa"/>
            <w:tcBorders>
              <w:bottom w:val="nil"/>
            </w:tcBorders>
          </w:tcPr>
          <w:p w14:paraId="71A4E831" w14:textId="77777777" w:rsidR="0048512F" w:rsidRPr="00D1337F" w:rsidRDefault="0048512F" w:rsidP="0048512F">
            <w:pPr>
              <w:spacing w:line="27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376CC5C" w14:textId="07DFA604" w:rsidR="0048512F" w:rsidRPr="0048512F" w:rsidRDefault="0048512F" w:rsidP="0048512F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4" w:type="dxa"/>
            <w:tcBorders>
              <w:bottom w:val="nil"/>
            </w:tcBorders>
            <w:vAlign w:val="center"/>
          </w:tcPr>
          <w:p w14:paraId="0F8AD1FF" w14:textId="1AA3ABCD" w:rsidR="0048512F" w:rsidRPr="0048512F" w:rsidRDefault="0048512F" w:rsidP="0048512F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3" w:type="dxa"/>
          </w:tcPr>
          <w:p w14:paraId="5BA6DEAE" w14:textId="0A3B9E91" w:rsidR="0048512F" w:rsidRPr="0048512F" w:rsidRDefault="0048512F" w:rsidP="0048512F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 xml:space="preserve">Заголовок модального окна регистрации </w:t>
            </w:r>
          </w:p>
        </w:tc>
      </w:tr>
      <w:tr w:rsidR="006A425D" w14:paraId="5E9971E3" w14:textId="77777777" w:rsidTr="006A425D">
        <w:trPr>
          <w:trHeight w:val="553"/>
        </w:trPr>
        <w:tc>
          <w:tcPr>
            <w:tcW w:w="1742" w:type="dxa"/>
          </w:tcPr>
          <w:p w14:paraId="4702DABA" w14:textId="53DEEF9C" w:rsidR="006A425D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пользователя</w:t>
            </w:r>
          </w:p>
        </w:tc>
        <w:tc>
          <w:tcPr>
            <w:tcW w:w="1456" w:type="dxa"/>
          </w:tcPr>
          <w:p w14:paraId="538DF84C" w14:textId="061D8804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893" w:type="dxa"/>
            <w:tcBorders>
              <w:top w:val="nil"/>
              <w:bottom w:val="nil"/>
            </w:tcBorders>
          </w:tcPr>
          <w:p w14:paraId="087B5693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4" w:type="dxa"/>
            <w:tcBorders>
              <w:top w:val="nil"/>
              <w:bottom w:val="nil"/>
            </w:tcBorders>
          </w:tcPr>
          <w:p w14:paraId="7EB50C81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3" w:type="dxa"/>
          </w:tcPr>
          <w:p w14:paraId="02ADBF88" w14:textId="680E827D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мени пользователя</w:t>
            </w:r>
          </w:p>
        </w:tc>
      </w:tr>
      <w:tr w:rsidR="006A425D" w14:paraId="2BB0FF05" w14:textId="77777777" w:rsidTr="006A425D">
        <w:trPr>
          <w:trHeight w:val="553"/>
        </w:trPr>
        <w:tc>
          <w:tcPr>
            <w:tcW w:w="1742" w:type="dxa"/>
          </w:tcPr>
          <w:p w14:paraId="0A0EA29B" w14:textId="005CB60C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актный</w:t>
            </w: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 xml:space="preserve"> телефон</w:t>
            </w:r>
          </w:p>
        </w:tc>
        <w:tc>
          <w:tcPr>
            <w:tcW w:w="1456" w:type="dxa"/>
          </w:tcPr>
          <w:p w14:paraId="6E80BBA5" w14:textId="5541AD38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893" w:type="dxa"/>
            <w:tcBorders>
              <w:top w:val="nil"/>
              <w:bottom w:val="nil"/>
            </w:tcBorders>
          </w:tcPr>
          <w:p w14:paraId="5BAB90A4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4" w:type="dxa"/>
            <w:tcBorders>
              <w:top w:val="nil"/>
              <w:bottom w:val="nil"/>
            </w:tcBorders>
          </w:tcPr>
          <w:p w14:paraId="5FD8CC67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3" w:type="dxa"/>
          </w:tcPr>
          <w:p w14:paraId="1B2669AE" w14:textId="3CFADC0B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Поле для ввода номера телефона</w:t>
            </w:r>
          </w:p>
        </w:tc>
      </w:tr>
      <w:tr w:rsidR="006A425D" w14:paraId="6CF2B448" w14:textId="77777777" w:rsidTr="006A425D">
        <w:trPr>
          <w:trHeight w:val="552"/>
        </w:trPr>
        <w:tc>
          <w:tcPr>
            <w:tcW w:w="1742" w:type="dxa"/>
          </w:tcPr>
          <w:p w14:paraId="40342F3E" w14:textId="66A1EF48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1456" w:type="dxa"/>
          </w:tcPr>
          <w:p w14:paraId="2D0541DB" w14:textId="6EFD4C4B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893" w:type="dxa"/>
            <w:tcBorders>
              <w:top w:val="nil"/>
              <w:bottom w:val="nil"/>
            </w:tcBorders>
          </w:tcPr>
          <w:p w14:paraId="3DBC2A5A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4" w:type="dxa"/>
            <w:tcBorders>
              <w:top w:val="nil"/>
              <w:bottom w:val="nil"/>
            </w:tcBorders>
          </w:tcPr>
          <w:p w14:paraId="172C658C" w14:textId="77777777" w:rsidR="006A425D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6B19695" w14:textId="2535ACA1" w:rsidR="006A425D" w:rsidRPr="0048512F" w:rsidRDefault="006A425D" w:rsidP="006A42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3" w:type="dxa"/>
          </w:tcPr>
          <w:p w14:paraId="15EAD4CF" w14:textId="702AAC79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Поле для ввода пароля</w:t>
            </w:r>
          </w:p>
        </w:tc>
      </w:tr>
      <w:tr w:rsidR="006A425D" w14:paraId="7B6F765B" w14:textId="77777777" w:rsidTr="006A425D">
        <w:trPr>
          <w:trHeight w:val="1069"/>
        </w:trPr>
        <w:tc>
          <w:tcPr>
            <w:tcW w:w="1742" w:type="dxa"/>
          </w:tcPr>
          <w:p w14:paraId="35FB1901" w14:textId="01DA611F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Согласие на обработку персональных данных</w:t>
            </w:r>
          </w:p>
        </w:tc>
        <w:tc>
          <w:tcPr>
            <w:tcW w:w="1456" w:type="dxa"/>
          </w:tcPr>
          <w:p w14:paraId="7CFB1619" w14:textId="35D38635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Чек-бокс</w:t>
            </w:r>
          </w:p>
        </w:tc>
        <w:tc>
          <w:tcPr>
            <w:tcW w:w="1893" w:type="dxa"/>
            <w:tcBorders>
              <w:top w:val="nil"/>
              <w:bottom w:val="nil"/>
            </w:tcBorders>
          </w:tcPr>
          <w:p w14:paraId="478BBC03" w14:textId="29F0A45F" w:rsidR="006A425D" w:rsidRPr="0048512F" w:rsidRDefault="006A425D" w:rsidP="006A425D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 xml:space="preserve">Виден все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авторизованным пользователям</w:t>
            </w:r>
          </w:p>
        </w:tc>
        <w:tc>
          <w:tcPr>
            <w:tcW w:w="2134" w:type="dxa"/>
            <w:tcBorders>
              <w:top w:val="nil"/>
              <w:bottom w:val="nil"/>
            </w:tcBorders>
          </w:tcPr>
          <w:p w14:paraId="56B88D8A" w14:textId="40FB198D" w:rsidR="006A425D" w:rsidRPr="0048512F" w:rsidRDefault="006A425D" w:rsidP="006A425D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еавторизованным пользователям</w:t>
            </w:r>
          </w:p>
        </w:tc>
        <w:tc>
          <w:tcPr>
            <w:tcW w:w="2373" w:type="dxa"/>
          </w:tcPr>
          <w:p w14:paraId="011AC7CB" w14:textId="5685C991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гласие на обработку персональных данных</w:t>
            </w:r>
          </w:p>
        </w:tc>
      </w:tr>
      <w:tr w:rsidR="006A425D" w14:paraId="3ECF2FF0" w14:textId="77777777" w:rsidTr="006A425D">
        <w:trPr>
          <w:trHeight w:val="674"/>
        </w:trPr>
        <w:tc>
          <w:tcPr>
            <w:tcW w:w="1742" w:type="dxa"/>
          </w:tcPr>
          <w:p w14:paraId="7E1C896D" w14:textId="260A866F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 xml:space="preserve">Зарегистрироваться </w:t>
            </w:r>
          </w:p>
        </w:tc>
        <w:tc>
          <w:tcPr>
            <w:tcW w:w="1456" w:type="dxa"/>
          </w:tcPr>
          <w:p w14:paraId="27D11675" w14:textId="7489C7F2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</w:p>
        </w:tc>
        <w:tc>
          <w:tcPr>
            <w:tcW w:w="1893" w:type="dxa"/>
            <w:tcBorders>
              <w:top w:val="nil"/>
              <w:bottom w:val="nil"/>
            </w:tcBorders>
          </w:tcPr>
          <w:p w14:paraId="1B5743B9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4" w:type="dxa"/>
            <w:tcBorders>
              <w:top w:val="nil"/>
              <w:bottom w:val="nil"/>
            </w:tcBorders>
          </w:tcPr>
          <w:p w14:paraId="7DCDD30A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3" w:type="dxa"/>
          </w:tcPr>
          <w:p w14:paraId="5C2627BC" w14:textId="014A55C0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нопка для отправки формы регистрации. </w:t>
            </w:r>
          </w:p>
        </w:tc>
      </w:tr>
      <w:tr w:rsidR="006A425D" w14:paraId="488B83F2" w14:textId="77777777" w:rsidTr="006A425D">
        <w:trPr>
          <w:trHeight w:val="1256"/>
        </w:trPr>
        <w:tc>
          <w:tcPr>
            <w:tcW w:w="1742" w:type="dxa"/>
          </w:tcPr>
          <w:p w14:paraId="156D3892" w14:textId="69FAD93A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 xml:space="preserve">Войти </w:t>
            </w:r>
          </w:p>
        </w:tc>
        <w:tc>
          <w:tcPr>
            <w:tcW w:w="1456" w:type="dxa"/>
          </w:tcPr>
          <w:p w14:paraId="1A2008D7" w14:textId="559BFF62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893" w:type="dxa"/>
            <w:tcBorders>
              <w:top w:val="nil"/>
              <w:bottom w:val="single" w:sz="4" w:space="0" w:color="auto"/>
            </w:tcBorders>
          </w:tcPr>
          <w:p w14:paraId="59FFE4BD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4" w:type="dxa"/>
            <w:tcBorders>
              <w:top w:val="nil"/>
              <w:bottom w:val="single" w:sz="4" w:space="0" w:color="auto"/>
            </w:tcBorders>
          </w:tcPr>
          <w:p w14:paraId="48F70F2F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3" w:type="dxa"/>
          </w:tcPr>
          <w:p w14:paraId="490E66D3" w14:textId="4502ED8F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512F">
              <w:rPr>
                <w:rFonts w:ascii="Times New Roman" w:hAnsi="Times New Roman" w:cs="Times New Roman"/>
                <w:sz w:val="24"/>
                <w:szCs w:val="24"/>
              </w:rPr>
              <w:t>Позволяет пользователю войти в систему, если у него уже есть аккаунт.</w:t>
            </w:r>
          </w:p>
        </w:tc>
      </w:tr>
      <w:tr w:rsidR="006A425D" w14:paraId="0835E50D" w14:textId="77777777" w:rsidTr="006A425D">
        <w:trPr>
          <w:trHeight w:val="1256"/>
        </w:trPr>
        <w:tc>
          <w:tcPr>
            <w:tcW w:w="1742" w:type="dxa"/>
          </w:tcPr>
          <w:p w14:paraId="67F03660" w14:textId="7134EE79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«Обработка персональных данных»</w:t>
            </w:r>
          </w:p>
        </w:tc>
        <w:tc>
          <w:tcPr>
            <w:tcW w:w="1456" w:type="dxa"/>
          </w:tcPr>
          <w:p w14:paraId="0562E19C" w14:textId="30A30A4E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893" w:type="dxa"/>
            <w:tcBorders>
              <w:top w:val="single" w:sz="4" w:space="0" w:color="auto"/>
              <w:bottom w:val="nil"/>
            </w:tcBorders>
          </w:tcPr>
          <w:p w14:paraId="3D75E441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4" w:type="dxa"/>
            <w:tcBorders>
              <w:top w:val="single" w:sz="4" w:space="0" w:color="auto"/>
              <w:bottom w:val="nil"/>
            </w:tcBorders>
          </w:tcPr>
          <w:p w14:paraId="6EC26F7F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3" w:type="dxa"/>
          </w:tcPr>
          <w:p w14:paraId="343C4BD4" w14:textId="02349754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  <w:tr w:rsidR="006A425D" w14:paraId="4BD47204" w14:textId="77777777" w:rsidTr="006A425D">
        <w:trPr>
          <w:trHeight w:val="1256"/>
        </w:trPr>
        <w:tc>
          <w:tcPr>
            <w:tcW w:w="1742" w:type="dxa"/>
          </w:tcPr>
          <w:p w14:paraId="42D2D7A4" w14:textId="5021DBBC" w:rsidR="006A425D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Публичная оферта»</w:t>
            </w:r>
          </w:p>
        </w:tc>
        <w:tc>
          <w:tcPr>
            <w:tcW w:w="1456" w:type="dxa"/>
          </w:tcPr>
          <w:p w14:paraId="2DA78A71" w14:textId="5E324C7D" w:rsidR="006A425D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сылка </w:t>
            </w:r>
          </w:p>
        </w:tc>
        <w:tc>
          <w:tcPr>
            <w:tcW w:w="1893" w:type="dxa"/>
            <w:tcBorders>
              <w:top w:val="nil"/>
            </w:tcBorders>
          </w:tcPr>
          <w:p w14:paraId="0F76DF0E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4" w:type="dxa"/>
            <w:tcBorders>
              <w:top w:val="nil"/>
            </w:tcBorders>
          </w:tcPr>
          <w:p w14:paraId="5E57D2EF" w14:textId="77777777" w:rsidR="006A425D" w:rsidRPr="0048512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73" w:type="dxa"/>
          </w:tcPr>
          <w:p w14:paraId="6A43F32A" w14:textId="7DBA1B9C" w:rsidR="006A425D" w:rsidRPr="00D1337F" w:rsidRDefault="006A425D" w:rsidP="006A425D">
            <w:pPr>
              <w:spacing w:line="25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1337F"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 сайта</w:t>
            </w:r>
          </w:p>
        </w:tc>
      </w:tr>
    </w:tbl>
    <w:p w14:paraId="53706AF4" w14:textId="521687A2" w:rsidR="0081065D" w:rsidRDefault="0081065D">
      <w:pPr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65FDE520" w14:textId="47FA9BAA" w:rsidR="00885B9B" w:rsidRPr="00885B9B" w:rsidRDefault="0081065D" w:rsidP="003F110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47D5B">
        <w:rPr>
          <w:rFonts w:ascii="Times New Roman" w:hAnsi="Times New Roman" w:cs="Times New Roman"/>
          <w:b/>
          <w:bCs/>
          <w:sz w:val="28"/>
          <w:szCs w:val="28"/>
        </w:rPr>
        <w:t>5.</w:t>
      </w:r>
      <w:r w:rsidRPr="0081065D">
        <w:rPr>
          <w:rFonts w:ascii="Times New Roman" w:hAnsi="Times New Roman" w:cs="Times New Roman"/>
          <w:sz w:val="28"/>
          <w:szCs w:val="28"/>
        </w:rPr>
        <w:t xml:space="preserve"> </w:t>
      </w:r>
      <w:r w:rsidR="004B0769" w:rsidRPr="00BA51C0">
        <w:rPr>
          <w:rFonts w:ascii="Times New Roman" w:hAnsi="Times New Roman" w:cs="Times New Roman"/>
          <w:b/>
          <w:bCs/>
          <w:sz w:val="28"/>
          <w:szCs w:val="28"/>
        </w:rPr>
        <w:t>Доказательство на основе принципов удобного интерфейса:</w:t>
      </w:r>
    </w:p>
    <w:p w14:paraId="71213899" w14:textId="5B07EC79" w:rsidR="004B0769" w:rsidRPr="004B0769" w:rsidRDefault="004B0769" w:rsidP="003F110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A51C0">
        <w:rPr>
          <w:rFonts w:ascii="Times New Roman" w:hAnsi="Times New Roman" w:cs="Times New Roman"/>
          <w:b/>
          <w:bCs/>
          <w:sz w:val="28"/>
          <w:szCs w:val="28"/>
        </w:rPr>
        <w:t>Принцип Простоты</w:t>
      </w:r>
      <w:r w:rsidR="00885B9B" w:rsidRPr="00BA51C0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885B9B">
        <w:rPr>
          <w:rFonts w:ascii="Times New Roman" w:hAnsi="Times New Roman" w:cs="Times New Roman"/>
          <w:sz w:val="28"/>
          <w:szCs w:val="28"/>
        </w:rPr>
        <w:t xml:space="preserve"> наиболее</w:t>
      </w:r>
      <w:r w:rsidRPr="004B0769">
        <w:rPr>
          <w:rFonts w:ascii="Times New Roman" w:hAnsi="Times New Roman" w:cs="Times New Roman"/>
          <w:sz w:val="28"/>
          <w:szCs w:val="28"/>
        </w:rPr>
        <w:t xml:space="preserve"> важные функции </w:t>
      </w:r>
      <w:r w:rsidR="00885B9B">
        <w:rPr>
          <w:rFonts w:ascii="Times New Roman" w:hAnsi="Times New Roman" w:cs="Times New Roman"/>
          <w:sz w:val="28"/>
          <w:szCs w:val="28"/>
        </w:rPr>
        <w:t xml:space="preserve">размещены </w:t>
      </w:r>
      <w:r w:rsidRPr="004B0769">
        <w:rPr>
          <w:rFonts w:ascii="Times New Roman" w:hAnsi="Times New Roman" w:cs="Times New Roman"/>
          <w:sz w:val="28"/>
          <w:szCs w:val="28"/>
        </w:rPr>
        <w:t>максимально заметно</w:t>
      </w:r>
      <w:r w:rsidR="00281A7D">
        <w:rPr>
          <w:rFonts w:ascii="Times New Roman" w:hAnsi="Times New Roman" w:cs="Times New Roman"/>
          <w:sz w:val="28"/>
          <w:szCs w:val="28"/>
        </w:rPr>
        <w:t>: к</w:t>
      </w:r>
      <w:r w:rsidRPr="004B0769">
        <w:rPr>
          <w:rFonts w:ascii="Times New Roman" w:hAnsi="Times New Roman" w:cs="Times New Roman"/>
          <w:sz w:val="28"/>
          <w:szCs w:val="28"/>
        </w:rPr>
        <w:t xml:space="preserve">нопка "Поиск товара" расположена на самом верху каждой страницы сайта, так как она является </w:t>
      </w:r>
      <w:r w:rsidR="00D721DB">
        <w:rPr>
          <w:rFonts w:ascii="Times New Roman" w:hAnsi="Times New Roman" w:cs="Times New Roman"/>
          <w:sz w:val="28"/>
          <w:szCs w:val="28"/>
        </w:rPr>
        <w:t xml:space="preserve">одной из самых востребованных </w:t>
      </w:r>
      <w:r w:rsidR="007D344B" w:rsidRPr="004B0769">
        <w:rPr>
          <w:rFonts w:ascii="Times New Roman" w:hAnsi="Times New Roman" w:cs="Times New Roman"/>
          <w:sz w:val="28"/>
          <w:szCs w:val="28"/>
        </w:rPr>
        <w:t>функци</w:t>
      </w:r>
      <w:r w:rsidR="007D344B">
        <w:rPr>
          <w:rFonts w:ascii="Times New Roman" w:hAnsi="Times New Roman" w:cs="Times New Roman"/>
          <w:sz w:val="28"/>
          <w:szCs w:val="28"/>
        </w:rPr>
        <w:t>й (</w:t>
      </w:r>
      <w:r w:rsidR="00DB2993">
        <w:rPr>
          <w:rFonts w:ascii="Times New Roman" w:hAnsi="Times New Roman" w:cs="Times New Roman"/>
          <w:sz w:val="28"/>
          <w:szCs w:val="28"/>
        </w:rPr>
        <w:t xml:space="preserve">в соответствии с ранжированным списком в пункте </w:t>
      </w:r>
      <w:r w:rsidR="002A5785">
        <w:rPr>
          <w:rFonts w:ascii="Times New Roman" w:hAnsi="Times New Roman" w:cs="Times New Roman"/>
          <w:sz w:val="28"/>
          <w:szCs w:val="28"/>
        </w:rPr>
        <w:t>2</w:t>
      </w:r>
      <w:r w:rsidR="00DB2993">
        <w:rPr>
          <w:rFonts w:ascii="Times New Roman" w:hAnsi="Times New Roman" w:cs="Times New Roman"/>
          <w:sz w:val="28"/>
          <w:szCs w:val="28"/>
        </w:rPr>
        <w:t>)</w:t>
      </w:r>
      <w:r w:rsidRPr="004B0769">
        <w:rPr>
          <w:rFonts w:ascii="Times New Roman" w:hAnsi="Times New Roman" w:cs="Times New Roman"/>
          <w:sz w:val="28"/>
          <w:szCs w:val="28"/>
        </w:rPr>
        <w:t xml:space="preserve">. </w:t>
      </w:r>
      <w:r w:rsidR="00C82BC7">
        <w:rPr>
          <w:rFonts w:ascii="Times New Roman" w:hAnsi="Times New Roman" w:cs="Times New Roman"/>
          <w:sz w:val="28"/>
          <w:szCs w:val="28"/>
        </w:rPr>
        <w:t xml:space="preserve">Также </w:t>
      </w:r>
      <w:r w:rsidR="00C82BC7" w:rsidRPr="0081065D">
        <w:rPr>
          <w:rFonts w:ascii="Times New Roman" w:hAnsi="Times New Roman" w:cs="Times New Roman"/>
          <w:sz w:val="28"/>
          <w:szCs w:val="28"/>
        </w:rPr>
        <w:t xml:space="preserve">на главной странице используется </w:t>
      </w:r>
      <w:r w:rsidR="00C82BC7" w:rsidRPr="009C5507">
        <w:rPr>
          <w:rFonts w:ascii="Times New Roman" w:hAnsi="Times New Roman" w:cs="Times New Roman"/>
          <w:sz w:val="28"/>
          <w:szCs w:val="28"/>
        </w:rPr>
        <w:t>слайдер</w:t>
      </w:r>
      <w:r w:rsidR="00C82BC7">
        <w:rPr>
          <w:rFonts w:ascii="Times New Roman" w:hAnsi="Times New Roman" w:cs="Times New Roman"/>
          <w:sz w:val="28"/>
          <w:szCs w:val="28"/>
        </w:rPr>
        <w:t xml:space="preserve"> </w:t>
      </w:r>
      <w:r w:rsidR="007D344B">
        <w:rPr>
          <w:rFonts w:ascii="Times New Roman" w:hAnsi="Times New Roman" w:cs="Times New Roman"/>
          <w:sz w:val="28"/>
          <w:szCs w:val="28"/>
        </w:rPr>
        <w:t xml:space="preserve">(пункт 3 ранжированного списка) </w:t>
      </w:r>
      <w:r w:rsidR="00C82BC7">
        <w:rPr>
          <w:rFonts w:ascii="Times New Roman" w:hAnsi="Times New Roman" w:cs="Times New Roman"/>
          <w:sz w:val="28"/>
          <w:szCs w:val="28"/>
        </w:rPr>
        <w:t>с актуальными предложениями</w:t>
      </w:r>
      <w:r w:rsidR="00C82BC7" w:rsidRPr="0081065D">
        <w:rPr>
          <w:rFonts w:ascii="Times New Roman" w:hAnsi="Times New Roman" w:cs="Times New Roman"/>
          <w:sz w:val="28"/>
          <w:szCs w:val="28"/>
        </w:rPr>
        <w:t xml:space="preserve">. </w:t>
      </w:r>
      <w:r w:rsidR="007D344B">
        <w:rPr>
          <w:rFonts w:ascii="Times New Roman" w:hAnsi="Times New Roman" w:cs="Times New Roman"/>
          <w:sz w:val="28"/>
          <w:szCs w:val="28"/>
        </w:rPr>
        <w:t>Ф</w:t>
      </w:r>
      <w:r w:rsidR="007D344B" w:rsidRPr="004B0769">
        <w:rPr>
          <w:rFonts w:ascii="Times New Roman" w:hAnsi="Times New Roman" w:cs="Times New Roman"/>
          <w:sz w:val="28"/>
          <w:szCs w:val="28"/>
        </w:rPr>
        <w:t>ункция "Регистрация" доступна на отдельной странице, так как ее использование не так часто встречается</w:t>
      </w:r>
      <w:r w:rsidR="007D344B">
        <w:rPr>
          <w:rFonts w:ascii="Times New Roman" w:hAnsi="Times New Roman" w:cs="Times New Roman"/>
          <w:sz w:val="28"/>
          <w:szCs w:val="28"/>
        </w:rPr>
        <w:t xml:space="preserve"> (это можно увидеть в пункте 16 ранжированного списка функций)</w:t>
      </w:r>
      <w:r w:rsidR="007D344B" w:rsidRPr="004B0769">
        <w:rPr>
          <w:rFonts w:ascii="Times New Roman" w:hAnsi="Times New Roman" w:cs="Times New Roman"/>
          <w:sz w:val="28"/>
          <w:szCs w:val="28"/>
        </w:rPr>
        <w:t>.</w:t>
      </w:r>
    </w:p>
    <w:p w14:paraId="4C332288" w14:textId="3B5D9DFE" w:rsidR="001C2664" w:rsidRDefault="004B0769" w:rsidP="001C266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A51C0">
        <w:rPr>
          <w:rFonts w:ascii="Times New Roman" w:hAnsi="Times New Roman" w:cs="Times New Roman"/>
          <w:b/>
          <w:bCs/>
          <w:sz w:val="28"/>
          <w:szCs w:val="28"/>
        </w:rPr>
        <w:t xml:space="preserve">Принцип </w:t>
      </w:r>
      <w:r w:rsidR="00BA51C0" w:rsidRPr="00BA51C0">
        <w:rPr>
          <w:rFonts w:ascii="Times New Roman" w:hAnsi="Times New Roman" w:cs="Times New Roman"/>
          <w:b/>
          <w:bCs/>
          <w:sz w:val="28"/>
          <w:szCs w:val="28"/>
        </w:rPr>
        <w:t>Видимости:</w:t>
      </w:r>
      <w:r w:rsidR="00BA51C0">
        <w:rPr>
          <w:rFonts w:ascii="Times New Roman" w:hAnsi="Times New Roman" w:cs="Times New Roman"/>
          <w:sz w:val="28"/>
          <w:szCs w:val="28"/>
        </w:rPr>
        <w:t xml:space="preserve"> </w:t>
      </w:r>
      <w:r w:rsidR="001C2664">
        <w:rPr>
          <w:rFonts w:ascii="Times New Roman" w:hAnsi="Times New Roman" w:cs="Times New Roman"/>
          <w:sz w:val="28"/>
          <w:szCs w:val="28"/>
        </w:rPr>
        <w:t>положение функций определялось в зависимости от потребностей пользователя (подробнее в сценарии потребностей пользователя): все функции сайта имеют легкую доступность и видимость на всех страницах, для решения определенной задачи.</w:t>
      </w:r>
    </w:p>
    <w:p w14:paraId="60C0A3EE" w14:textId="77777777" w:rsidR="001C2664" w:rsidRPr="001470D9" w:rsidRDefault="001C2664" w:rsidP="001C2664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1C2664">
        <w:rPr>
          <w:rFonts w:ascii="Times New Roman" w:hAnsi="Times New Roman" w:cs="Times New Roman"/>
          <w:sz w:val="28"/>
          <w:szCs w:val="28"/>
        </w:rPr>
        <w:t>Например, пользователю может потребоваться узнать мнение других покупателей о цветах и магазине. Поэтому ссылка "Отзывы", располагается в "шапке" сайта, и позволяет перейти пользователю на страницу с отзывами других покупателей для ознакомления с мнением клиентов магазина с любой страницы сайта.</w:t>
      </w:r>
    </w:p>
    <w:p w14:paraId="1C8D2DEF" w14:textId="595DCA36" w:rsidR="003F110D" w:rsidRDefault="004B0769" w:rsidP="001C2664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A51C0">
        <w:rPr>
          <w:rFonts w:ascii="Times New Roman" w:hAnsi="Times New Roman" w:cs="Times New Roman"/>
          <w:b/>
          <w:bCs/>
          <w:sz w:val="28"/>
          <w:szCs w:val="28"/>
        </w:rPr>
        <w:t>Принцип Структуризации:</w:t>
      </w:r>
      <w:r w:rsidR="00BA51C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BC7CEE">
        <w:rPr>
          <w:rFonts w:ascii="Times New Roman" w:hAnsi="Times New Roman" w:cs="Times New Roman"/>
          <w:sz w:val="28"/>
          <w:szCs w:val="28"/>
        </w:rPr>
        <w:t xml:space="preserve">сайт имеет </w:t>
      </w:r>
      <w:r w:rsidRPr="004B0769">
        <w:rPr>
          <w:rFonts w:ascii="Times New Roman" w:hAnsi="Times New Roman" w:cs="Times New Roman"/>
          <w:sz w:val="28"/>
          <w:szCs w:val="28"/>
        </w:rPr>
        <w:t>разделы: "О нас", "Главная", "Каталог", "Отзывы"</w:t>
      </w:r>
      <w:r w:rsidR="00D721DB">
        <w:rPr>
          <w:rFonts w:ascii="Times New Roman" w:hAnsi="Times New Roman" w:cs="Times New Roman"/>
          <w:sz w:val="28"/>
          <w:szCs w:val="28"/>
        </w:rPr>
        <w:t xml:space="preserve"> - с их помощью </w:t>
      </w:r>
      <w:r w:rsidRPr="004B0769">
        <w:rPr>
          <w:rFonts w:ascii="Times New Roman" w:hAnsi="Times New Roman" w:cs="Times New Roman"/>
          <w:sz w:val="28"/>
          <w:szCs w:val="28"/>
        </w:rPr>
        <w:t>пользовател</w:t>
      </w:r>
      <w:r w:rsidR="00D721DB">
        <w:rPr>
          <w:rFonts w:ascii="Times New Roman" w:hAnsi="Times New Roman" w:cs="Times New Roman"/>
          <w:sz w:val="28"/>
          <w:szCs w:val="28"/>
        </w:rPr>
        <w:t>ь может</w:t>
      </w:r>
      <w:r w:rsidRPr="004B0769">
        <w:rPr>
          <w:rFonts w:ascii="Times New Roman" w:hAnsi="Times New Roman" w:cs="Times New Roman"/>
          <w:sz w:val="28"/>
          <w:szCs w:val="28"/>
        </w:rPr>
        <w:t xml:space="preserve"> быстро ориентироваться </w:t>
      </w:r>
      <w:r w:rsidR="00BC7CEE">
        <w:rPr>
          <w:rFonts w:ascii="Times New Roman" w:hAnsi="Times New Roman" w:cs="Times New Roman"/>
          <w:sz w:val="28"/>
          <w:szCs w:val="28"/>
        </w:rPr>
        <w:t>на сайте</w:t>
      </w:r>
      <w:r w:rsidRPr="004B0769">
        <w:rPr>
          <w:rFonts w:ascii="Times New Roman" w:hAnsi="Times New Roman" w:cs="Times New Roman"/>
          <w:sz w:val="28"/>
          <w:szCs w:val="28"/>
        </w:rPr>
        <w:t>.</w:t>
      </w:r>
      <w:r w:rsidR="00BC7CEE">
        <w:rPr>
          <w:rFonts w:ascii="Times New Roman" w:hAnsi="Times New Roman" w:cs="Times New Roman"/>
          <w:sz w:val="28"/>
          <w:szCs w:val="28"/>
        </w:rPr>
        <w:t xml:space="preserve"> </w:t>
      </w:r>
      <w:r w:rsidRPr="004B0769">
        <w:rPr>
          <w:rFonts w:ascii="Times New Roman" w:hAnsi="Times New Roman" w:cs="Times New Roman"/>
          <w:sz w:val="28"/>
          <w:szCs w:val="28"/>
        </w:rPr>
        <w:t xml:space="preserve"> Раздел "Каталог" структурирован по категориям</w:t>
      </w:r>
      <w:r w:rsidR="00BC7CEE">
        <w:rPr>
          <w:rFonts w:ascii="Times New Roman" w:hAnsi="Times New Roman" w:cs="Times New Roman"/>
          <w:sz w:val="28"/>
          <w:szCs w:val="28"/>
        </w:rPr>
        <w:t xml:space="preserve">: </w:t>
      </w:r>
      <w:r w:rsidR="00BA51C0" w:rsidRPr="00BA51C0">
        <w:rPr>
          <w:rFonts w:ascii="Times New Roman" w:hAnsi="Times New Roman" w:cs="Times New Roman"/>
          <w:sz w:val="28"/>
          <w:szCs w:val="28"/>
        </w:rPr>
        <w:t>“</w:t>
      </w:r>
      <w:r w:rsidR="00BA51C0">
        <w:rPr>
          <w:rFonts w:ascii="Times New Roman" w:hAnsi="Times New Roman" w:cs="Times New Roman"/>
          <w:sz w:val="28"/>
          <w:szCs w:val="28"/>
        </w:rPr>
        <w:t>Все букеты</w:t>
      </w:r>
      <w:r w:rsidR="00BA51C0" w:rsidRPr="00BA51C0">
        <w:rPr>
          <w:rFonts w:ascii="Times New Roman" w:hAnsi="Times New Roman" w:cs="Times New Roman"/>
          <w:sz w:val="28"/>
          <w:szCs w:val="28"/>
        </w:rPr>
        <w:t>”, “</w:t>
      </w:r>
      <w:proofErr w:type="spellStart"/>
      <w:r w:rsidR="00BA51C0">
        <w:rPr>
          <w:rFonts w:ascii="Times New Roman" w:hAnsi="Times New Roman" w:cs="Times New Roman"/>
          <w:sz w:val="28"/>
          <w:szCs w:val="28"/>
        </w:rPr>
        <w:t>Монобукеты</w:t>
      </w:r>
      <w:proofErr w:type="spellEnd"/>
      <w:r w:rsidR="00BA51C0" w:rsidRPr="00BA51C0">
        <w:rPr>
          <w:rFonts w:ascii="Times New Roman" w:hAnsi="Times New Roman" w:cs="Times New Roman"/>
          <w:sz w:val="28"/>
          <w:szCs w:val="28"/>
        </w:rPr>
        <w:t>”, “</w:t>
      </w:r>
      <w:r w:rsidR="00BA51C0">
        <w:rPr>
          <w:rFonts w:ascii="Times New Roman" w:hAnsi="Times New Roman" w:cs="Times New Roman"/>
          <w:sz w:val="28"/>
          <w:szCs w:val="28"/>
        </w:rPr>
        <w:t>Цветы в горшках</w:t>
      </w:r>
      <w:r w:rsidR="00BA51C0" w:rsidRPr="00BA51C0">
        <w:rPr>
          <w:rFonts w:ascii="Times New Roman" w:hAnsi="Times New Roman" w:cs="Times New Roman"/>
          <w:sz w:val="28"/>
          <w:szCs w:val="28"/>
        </w:rPr>
        <w:t>”, “</w:t>
      </w:r>
      <w:r w:rsidR="00BA51C0">
        <w:rPr>
          <w:rFonts w:ascii="Times New Roman" w:hAnsi="Times New Roman" w:cs="Times New Roman"/>
          <w:sz w:val="28"/>
          <w:szCs w:val="28"/>
        </w:rPr>
        <w:t>Подарки</w:t>
      </w:r>
      <w:r w:rsidR="00BA51C0" w:rsidRPr="00BA51C0">
        <w:rPr>
          <w:rFonts w:ascii="Times New Roman" w:hAnsi="Times New Roman" w:cs="Times New Roman"/>
          <w:sz w:val="28"/>
          <w:szCs w:val="28"/>
        </w:rPr>
        <w:t>”, “</w:t>
      </w:r>
      <w:r w:rsidR="00BA51C0">
        <w:rPr>
          <w:rFonts w:ascii="Times New Roman" w:hAnsi="Times New Roman" w:cs="Times New Roman"/>
          <w:sz w:val="28"/>
          <w:szCs w:val="28"/>
        </w:rPr>
        <w:t>Абонемент «цветы домой»</w:t>
      </w:r>
      <w:r w:rsidR="00BA51C0" w:rsidRPr="00BA51C0">
        <w:rPr>
          <w:rFonts w:ascii="Times New Roman" w:hAnsi="Times New Roman" w:cs="Times New Roman"/>
          <w:sz w:val="28"/>
          <w:szCs w:val="28"/>
        </w:rPr>
        <w:t xml:space="preserve">”, </w:t>
      </w:r>
      <w:r w:rsidRPr="004B0769">
        <w:rPr>
          <w:rFonts w:ascii="Times New Roman" w:hAnsi="Times New Roman" w:cs="Times New Roman"/>
          <w:sz w:val="28"/>
          <w:szCs w:val="28"/>
        </w:rPr>
        <w:t>"</w:t>
      </w:r>
      <w:r w:rsidR="00BA51C0">
        <w:rPr>
          <w:rFonts w:ascii="Times New Roman" w:hAnsi="Times New Roman" w:cs="Times New Roman"/>
          <w:sz w:val="28"/>
          <w:szCs w:val="28"/>
        </w:rPr>
        <w:t>Актуальные предложения</w:t>
      </w:r>
      <w:r w:rsidRPr="004B0769">
        <w:rPr>
          <w:rFonts w:ascii="Times New Roman" w:hAnsi="Times New Roman" w:cs="Times New Roman"/>
          <w:sz w:val="28"/>
          <w:szCs w:val="28"/>
        </w:rPr>
        <w:t>", "Новинки</w:t>
      </w:r>
      <w:r w:rsidR="00BA51C0">
        <w:rPr>
          <w:rFonts w:ascii="Times New Roman" w:hAnsi="Times New Roman" w:cs="Times New Roman"/>
          <w:sz w:val="28"/>
          <w:szCs w:val="28"/>
        </w:rPr>
        <w:t xml:space="preserve"> сезона</w:t>
      </w:r>
      <w:r w:rsidRPr="004B0769">
        <w:rPr>
          <w:rFonts w:ascii="Times New Roman" w:hAnsi="Times New Roman" w:cs="Times New Roman"/>
          <w:sz w:val="28"/>
          <w:szCs w:val="28"/>
        </w:rPr>
        <w:t>", "Скидки</w:t>
      </w:r>
      <w:r w:rsidR="00BA51C0" w:rsidRPr="00BA51C0">
        <w:rPr>
          <w:rFonts w:ascii="Times New Roman" w:hAnsi="Times New Roman" w:cs="Times New Roman"/>
          <w:sz w:val="28"/>
          <w:szCs w:val="28"/>
        </w:rPr>
        <w:t xml:space="preserve"> </w:t>
      </w:r>
      <w:r w:rsidR="00BA51C0">
        <w:rPr>
          <w:rFonts w:ascii="Times New Roman" w:hAnsi="Times New Roman" w:cs="Times New Roman"/>
          <w:sz w:val="28"/>
          <w:szCs w:val="28"/>
        </w:rPr>
        <w:t>и акции</w:t>
      </w:r>
      <w:r w:rsidRPr="004B0769">
        <w:rPr>
          <w:rFonts w:ascii="Times New Roman" w:hAnsi="Times New Roman" w:cs="Times New Roman"/>
          <w:sz w:val="28"/>
          <w:szCs w:val="28"/>
        </w:rPr>
        <w:t>"</w:t>
      </w:r>
      <w:r w:rsidR="00BA51C0">
        <w:rPr>
          <w:rFonts w:ascii="Times New Roman" w:hAnsi="Times New Roman" w:cs="Times New Roman"/>
          <w:sz w:val="28"/>
          <w:szCs w:val="28"/>
        </w:rPr>
        <w:t xml:space="preserve">, </w:t>
      </w:r>
      <w:r w:rsidR="00BA51C0" w:rsidRPr="00BA51C0">
        <w:rPr>
          <w:rFonts w:ascii="Times New Roman" w:hAnsi="Times New Roman" w:cs="Times New Roman"/>
          <w:sz w:val="28"/>
          <w:szCs w:val="28"/>
        </w:rPr>
        <w:t>“</w:t>
      </w:r>
      <w:r w:rsidR="00BA51C0">
        <w:rPr>
          <w:rFonts w:ascii="Times New Roman" w:hAnsi="Times New Roman" w:cs="Times New Roman"/>
          <w:sz w:val="28"/>
          <w:szCs w:val="28"/>
        </w:rPr>
        <w:t>Создать индивидуальный букет</w:t>
      </w:r>
      <w:r w:rsidR="00BA51C0" w:rsidRPr="00BA51C0">
        <w:rPr>
          <w:rFonts w:ascii="Times New Roman" w:hAnsi="Times New Roman" w:cs="Times New Roman"/>
          <w:sz w:val="28"/>
          <w:szCs w:val="28"/>
        </w:rPr>
        <w:t>”</w:t>
      </w:r>
      <w:r w:rsidRPr="004B0769">
        <w:rPr>
          <w:rFonts w:ascii="Times New Roman" w:hAnsi="Times New Roman" w:cs="Times New Roman"/>
          <w:sz w:val="28"/>
          <w:szCs w:val="28"/>
        </w:rPr>
        <w:t xml:space="preserve"> и т.д.), что упрощает поиск товаров </w:t>
      </w:r>
      <w:r w:rsidRPr="004B0769">
        <w:rPr>
          <w:rFonts w:ascii="Times New Roman" w:hAnsi="Times New Roman" w:cs="Times New Roman"/>
          <w:sz w:val="28"/>
          <w:szCs w:val="28"/>
        </w:rPr>
        <w:lastRenderedPageBreak/>
        <w:t>в нужной категории.</w:t>
      </w:r>
      <w:r w:rsidR="00BA51C0">
        <w:rPr>
          <w:rFonts w:ascii="Times New Roman" w:hAnsi="Times New Roman" w:cs="Times New Roman"/>
          <w:sz w:val="28"/>
          <w:szCs w:val="28"/>
        </w:rPr>
        <w:t xml:space="preserve"> Так же в каталоге есть функция сортировки </w:t>
      </w:r>
      <w:r w:rsidR="00885B9B">
        <w:rPr>
          <w:rFonts w:ascii="Times New Roman" w:hAnsi="Times New Roman" w:cs="Times New Roman"/>
          <w:sz w:val="28"/>
          <w:szCs w:val="28"/>
        </w:rPr>
        <w:t xml:space="preserve">товаров (по новизне, по убыванию цены, по популярности, по возрастанию цены и </w:t>
      </w:r>
      <w:r w:rsidR="003F110D">
        <w:rPr>
          <w:rFonts w:ascii="Times New Roman" w:hAnsi="Times New Roman" w:cs="Times New Roman"/>
          <w:sz w:val="28"/>
          <w:szCs w:val="28"/>
        </w:rPr>
        <w:t>т.д.</w:t>
      </w:r>
      <w:r w:rsidR="00885B9B">
        <w:rPr>
          <w:rFonts w:ascii="Times New Roman" w:hAnsi="Times New Roman" w:cs="Times New Roman"/>
          <w:sz w:val="28"/>
          <w:szCs w:val="28"/>
        </w:rPr>
        <w:t>)</w:t>
      </w:r>
      <w:r w:rsidR="002A5785">
        <w:rPr>
          <w:rFonts w:ascii="Times New Roman" w:hAnsi="Times New Roman" w:cs="Times New Roman"/>
          <w:sz w:val="28"/>
          <w:szCs w:val="28"/>
        </w:rPr>
        <w:t>.</w:t>
      </w:r>
    </w:p>
    <w:p w14:paraId="0E25B224" w14:textId="77777777" w:rsidR="001E6EC4" w:rsidRDefault="001E6EC4">
      <w:pPr>
        <w:spacing w:line="259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704C223" w14:textId="77777777" w:rsidR="004B0769" w:rsidRPr="003F110D" w:rsidRDefault="004B0769" w:rsidP="003F110D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D74A18A" w14:textId="57BAA248" w:rsidR="001C2664" w:rsidRPr="001470D9" w:rsidRDefault="00885B9B" w:rsidP="009C5507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85B9B">
        <w:rPr>
          <w:rFonts w:ascii="Times New Roman" w:hAnsi="Times New Roman" w:cs="Times New Roman"/>
          <w:b/>
          <w:bCs/>
          <w:sz w:val="28"/>
          <w:szCs w:val="28"/>
        </w:rPr>
        <w:t>Вывод:</w:t>
      </w:r>
      <w:r w:rsidRPr="00885B9B">
        <w:rPr>
          <w:rFonts w:ascii="Times New Roman" w:hAnsi="Times New Roman" w:cs="Times New Roman"/>
          <w:sz w:val="28"/>
          <w:szCs w:val="28"/>
        </w:rPr>
        <w:t xml:space="preserve"> </w:t>
      </w:r>
      <w:r w:rsidRPr="00885B9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ходе выполнения работы я познакомилась с основными элементами управления</w:t>
      </w:r>
      <w:r w:rsidR="003F1D6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(виджетами)</w:t>
      </w:r>
      <w:r w:rsidRPr="00885B9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приобрела навыки проектирования графического интерфейса пользователя. </w:t>
      </w:r>
    </w:p>
    <w:sectPr w:rsidR="001C2664" w:rsidRPr="001470D9" w:rsidSect="00E84CAC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E8BB19A" w14:textId="77777777" w:rsidR="00202B18" w:rsidRDefault="00202B18" w:rsidP="00D73E21">
      <w:pPr>
        <w:spacing w:after="0" w:line="240" w:lineRule="auto"/>
      </w:pPr>
      <w:r>
        <w:separator/>
      </w:r>
    </w:p>
  </w:endnote>
  <w:endnote w:type="continuationSeparator" w:id="0">
    <w:p w14:paraId="19ACB817" w14:textId="77777777" w:rsidR="00202B18" w:rsidRDefault="00202B18" w:rsidP="00D73E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229350366"/>
      <w:docPartObj>
        <w:docPartGallery w:val="Page Numbers (Bottom of Page)"/>
        <w:docPartUnique/>
      </w:docPartObj>
    </w:sdtPr>
    <w:sdtContent>
      <w:p w14:paraId="695E3979" w14:textId="1DAF7F68" w:rsidR="00D73E21" w:rsidRDefault="00E84CAC" w:rsidP="00E84CAC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8F6CD75" w14:textId="77777777" w:rsidR="00202B18" w:rsidRDefault="00202B18" w:rsidP="00D73E21">
      <w:pPr>
        <w:spacing w:after="0" w:line="240" w:lineRule="auto"/>
      </w:pPr>
      <w:r>
        <w:separator/>
      </w:r>
    </w:p>
  </w:footnote>
  <w:footnote w:type="continuationSeparator" w:id="0">
    <w:p w14:paraId="21163CEA" w14:textId="77777777" w:rsidR="00202B18" w:rsidRDefault="00202B18" w:rsidP="00D73E2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0B771CF"/>
    <w:multiLevelType w:val="hybridMultilevel"/>
    <w:tmpl w:val="EA043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B3809FF"/>
    <w:multiLevelType w:val="hybridMultilevel"/>
    <w:tmpl w:val="644407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38498E"/>
    <w:multiLevelType w:val="hybridMultilevel"/>
    <w:tmpl w:val="1638B8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363853"/>
    <w:multiLevelType w:val="hybridMultilevel"/>
    <w:tmpl w:val="078CF3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7430546">
    <w:abstractNumId w:val="2"/>
  </w:num>
  <w:num w:numId="2" w16cid:durableId="1698197817">
    <w:abstractNumId w:val="1"/>
  </w:num>
  <w:num w:numId="3" w16cid:durableId="814831624">
    <w:abstractNumId w:val="3"/>
  </w:num>
  <w:num w:numId="4" w16cid:durableId="167040710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3982"/>
    <w:rsid w:val="000071B2"/>
    <w:rsid w:val="00081DAF"/>
    <w:rsid w:val="000D14C8"/>
    <w:rsid w:val="001470D9"/>
    <w:rsid w:val="00172D7F"/>
    <w:rsid w:val="00175876"/>
    <w:rsid w:val="001C2664"/>
    <w:rsid w:val="001E6EC4"/>
    <w:rsid w:val="00202B18"/>
    <w:rsid w:val="002212A8"/>
    <w:rsid w:val="00254757"/>
    <w:rsid w:val="00281A7D"/>
    <w:rsid w:val="002A5785"/>
    <w:rsid w:val="002E386A"/>
    <w:rsid w:val="0032048F"/>
    <w:rsid w:val="00363008"/>
    <w:rsid w:val="0036556E"/>
    <w:rsid w:val="0038369F"/>
    <w:rsid w:val="00391EA7"/>
    <w:rsid w:val="003F110D"/>
    <w:rsid w:val="003F1D6D"/>
    <w:rsid w:val="0048512F"/>
    <w:rsid w:val="004B0769"/>
    <w:rsid w:val="004E533F"/>
    <w:rsid w:val="00522A10"/>
    <w:rsid w:val="0053445F"/>
    <w:rsid w:val="0059506A"/>
    <w:rsid w:val="005E0574"/>
    <w:rsid w:val="006341F4"/>
    <w:rsid w:val="0063770B"/>
    <w:rsid w:val="00647D5B"/>
    <w:rsid w:val="00657CA8"/>
    <w:rsid w:val="00694812"/>
    <w:rsid w:val="006A425D"/>
    <w:rsid w:val="006D78A7"/>
    <w:rsid w:val="006F6D91"/>
    <w:rsid w:val="00700576"/>
    <w:rsid w:val="00770371"/>
    <w:rsid w:val="0078700E"/>
    <w:rsid w:val="00787C81"/>
    <w:rsid w:val="007A357F"/>
    <w:rsid w:val="007D344B"/>
    <w:rsid w:val="007F7365"/>
    <w:rsid w:val="00803E42"/>
    <w:rsid w:val="0081065D"/>
    <w:rsid w:val="0081357D"/>
    <w:rsid w:val="00885B9B"/>
    <w:rsid w:val="008B10D7"/>
    <w:rsid w:val="0090027A"/>
    <w:rsid w:val="00950532"/>
    <w:rsid w:val="009605C0"/>
    <w:rsid w:val="009724FA"/>
    <w:rsid w:val="009C5507"/>
    <w:rsid w:val="009F3982"/>
    <w:rsid w:val="00A73A6B"/>
    <w:rsid w:val="00B0387A"/>
    <w:rsid w:val="00B45866"/>
    <w:rsid w:val="00B617F4"/>
    <w:rsid w:val="00B87644"/>
    <w:rsid w:val="00BA51C0"/>
    <w:rsid w:val="00BC7CEE"/>
    <w:rsid w:val="00BF135B"/>
    <w:rsid w:val="00C2278D"/>
    <w:rsid w:val="00C7730D"/>
    <w:rsid w:val="00C82BC7"/>
    <w:rsid w:val="00CE1873"/>
    <w:rsid w:val="00CE43F6"/>
    <w:rsid w:val="00D1337F"/>
    <w:rsid w:val="00D721DB"/>
    <w:rsid w:val="00D73E21"/>
    <w:rsid w:val="00D750F9"/>
    <w:rsid w:val="00DB2993"/>
    <w:rsid w:val="00DD24FC"/>
    <w:rsid w:val="00E031D8"/>
    <w:rsid w:val="00E24863"/>
    <w:rsid w:val="00E84CAC"/>
    <w:rsid w:val="00ED08A1"/>
    <w:rsid w:val="00EF14A7"/>
    <w:rsid w:val="00F30C8E"/>
    <w:rsid w:val="00F475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2842F0"/>
  <w15:chartTrackingRefBased/>
  <w15:docId w15:val="{6D38F18D-E6E3-4493-B0EA-9032283F40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F3982"/>
    <w:pPr>
      <w:spacing w:line="256" w:lineRule="auto"/>
    </w:pPr>
  </w:style>
  <w:style w:type="paragraph" w:styleId="1">
    <w:name w:val="heading 1"/>
    <w:next w:val="a"/>
    <w:link w:val="10"/>
    <w:uiPriority w:val="9"/>
    <w:qFormat/>
    <w:rsid w:val="009F3982"/>
    <w:pPr>
      <w:keepNext/>
      <w:keepLines/>
      <w:spacing w:after="0" w:line="268" w:lineRule="auto"/>
      <w:ind w:left="10" w:right="76" w:hanging="10"/>
      <w:jc w:val="both"/>
      <w:outlineLvl w:val="0"/>
    </w:pPr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F3982"/>
    <w:rPr>
      <w:rFonts w:ascii="Times New Roman" w:eastAsia="Times New Roman" w:hAnsi="Times New Roman" w:cs="Times New Roman"/>
      <w:b/>
      <w:color w:val="000000"/>
      <w:sz w:val="28"/>
      <w:szCs w:val="28"/>
      <w:lang w:eastAsia="ru-RU"/>
    </w:rPr>
  </w:style>
  <w:style w:type="character" w:styleId="a3">
    <w:name w:val="Strong"/>
    <w:basedOn w:val="a0"/>
    <w:uiPriority w:val="22"/>
    <w:qFormat/>
    <w:rsid w:val="009F3982"/>
    <w:rPr>
      <w:b/>
      <w:bCs/>
    </w:rPr>
  </w:style>
  <w:style w:type="paragraph" w:styleId="a4">
    <w:name w:val="List Paragraph"/>
    <w:basedOn w:val="a"/>
    <w:uiPriority w:val="34"/>
    <w:qFormat/>
    <w:rsid w:val="009F3982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6F6D9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6">
    <w:name w:val="Table Grid"/>
    <w:basedOn w:val="a1"/>
    <w:uiPriority w:val="39"/>
    <w:rsid w:val="00C773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D73E2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73E21"/>
  </w:style>
  <w:style w:type="paragraph" w:styleId="a9">
    <w:name w:val="footer"/>
    <w:basedOn w:val="a"/>
    <w:link w:val="aa"/>
    <w:uiPriority w:val="99"/>
    <w:unhideWhenUsed/>
    <w:rsid w:val="00D73E2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73E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67661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26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64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81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92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448574-D108-4CE2-98DC-4858841DAF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10</Pages>
  <Words>1151</Words>
  <Characters>6563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8</dc:creator>
  <cp:keywords/>
  <dc:description/>
  <cp:lastModifiedBy>admin</cp:lastModifiedBy>
  <cp:revision>6</cp:revision>
  <dcterms:created xsi:type="dcterms:W3CDTF">2024-10-27T15:23:00Z</dcterms:created>
  <dcterms:modified xsi:type="dcterms:W3CDTF">2025-06-14T20:48:00Z</dcterms:modified>
</cp:coreProperties>
</file>